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5F73" w:rsidRPr="00885F73" w:rsidRDefault="00885F73" w:rsidP="00756AFE">
      <w:pPr>
        <w:spacing w:after="0" w:line="360" w:lineRule="exact"/>
        <w:jc w:val="center"/>
        <w:rPr>
          <w:rFonts w:ascii="Times New Roman" w:hAnsi="Times New Roman" w:cs="Times New Roman"/>
          <w:b/>
          <w:spacing w:val="40"/>
          <w:sz w:val="28"/>
          <w:szCs w:val="28"/>
        </w:rPr>
      </w:pPr>
      <w:r w:rsidRPr="00885F73">
        <w:rPr>
          <w:rFonts w:ascii="Times New Roman" w:hAnsi="Times New Roman" w:cs="Times New Roman"/>
          <w:b/>
          <w:spacing w:val="40"/>
          <w:sz w:val="28"/>
          <w:szCs w:val="28"/>
        </w:rPr>
        <w:t>ИНСТРУКЦИЯ</w:t>
      </w:r>
    </w:p>
    <w:p w:rsidR="00756AFE" w:rsidRPr="00885F73" w:rsidRDefault="005514B8" w:rsidP="00885F73">
      <w:pPr>
        <w:spacing w:after="0" w:line="320" w:lineRule="exact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работе с э</w:t>
      </w:r>
      <w:r w:rsidR="00885F73" w:rsidRPr="00885F73">
        <w:rPr>
          <w:rFonts w:ascii="Times New Roman" w:hAnsi="Times New Roman" w:cs="Times New Roman"/>
          <w:b/>
          <w:sz w:val="28"/>
          <w:szCs w:val="28"/>
        </w:rPr>
        <w:t xml:space="preserve">лектронным журналом, фиксацией и внесением измерений посредством передачи данных с пирометра 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="00885F73" w:rsidRPr="00885F73">
        <w:rPr>
          <w:rFonts w:ascii="Times New Roman" w:hAnsi="Times New Roman" w:cs="Times New Roman"/>
          <w:b/>
          <w:sz w:val="28"/>
          <w:szCs w:val="28"/>
        </w:rPr>
        <w:t xml:space="preserve">марки «КЕЛЬВИН Компакт 200» или другого прибора 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="00885F73" w:rsidRPr="00885F73">
        <w:rPr>
          <w:rFonts w:ascii="Times New Roman" w:hAnsi="Times New Roman" w:cs="Times New Roman"/>
          <w:b/>
          <w:sz w:val="28"/>
          <w:szCs w:val="28"/>
        </w:rPr>
        <w:t>с аналогичным функционалом</w:t>
      </w:r>
    </w:p>
    <w:p w:rsidR="00A166DF" w:rsidRDefault="00A166DF" w:rsidP="00A166DF">
      <w:pPr>
        <w:spacing w:after="0" w:line="360" w:lineRule="exact"/>
        <w:jc w:val="center"/>
        <w:rPr>
          <w:rFonts w:ascii="Times New Roman" w:hAnsi="Times New Roman" w:cs="Times New Roman"/>
          <w:sz w:val="28"/>
          <w:szCs w:val="28"/>
        </w:rPr>
      </w:pPr>
    </w:p>
    <w:p w:rsidR="005514B8" w:rsidRDefault="005514B8" w:rsidP="00A166DF">
      <w:pPr>
        <w:spacing w:after="0" w:line="360" w:lineRule="exact"/>
        <w:jc w:val="center"/>
        <w:rPr>
          <w:rFonts w:ascii="Times New Roman" w:hAnsi="Times New Roman" w:cs="Times New Roman"/>
          <w:sz w:val="28"/>
          <w:szCs w:val="28"/>
        </w:rPr>
      </w:pPr>
    </w:p>
    <w:p w:rsidR="005514B8" w:rsidRDefault="005514B8" w:rsidP="00A166DF">
      <w:pPr>
        <w:spacing w:after="0" w:line="360" w:lineRule="exact"/>
        <w:jc w:val="center"/>
        <w:rPr>
          <w:rFonts w:ascii="Times New Roman" w:hAnsi="Times New Roman" w:cs="Times New Roman"/>
          <w:sz w:val="28"/>
          <w:szCs w:val="28"/>
        </w:rPr>
      </w:pPr>
    </w:p>
    <w:p w:rsidR="00AF266B" w:rsidRPr="00AF266B" w:rsidRDefault="00BE0D53" w:rsidP="00AF266B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after="0" w:line="360" w:lineRule="exact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1284">
        <w:rPr>
          <w:rFonts w:ascii="Times New Roman" w:hAnsi="Times New Roman" w:cs="Times New Roman"/>
          <w:b/>
          <w:sz w:val="28"/>
          <w:szCs w:val="28"/>
        </w:rPr>
        <w:t>Фо</w:t>
      </w:r>
      <w:r w:rsidR="00F01001">
        <w:rPr>
          <w:rFonts w:ascii="Times New Roman" w:hAnsi="Times New Roman" w:cs="Times New Roman"/>
          <w:b/>
          <w:sz w:val="28"/>
          <w:szCs w:val="28"/>
        </w:rPr>
        <w:t>рмирование электронного журнала</w:t>
      </w:r>
    </w:p>
    <w:p w:rsidR="00AF266B" w:rsidRPr="005514B8" w:rsidRDefault="005514B8" w:rsidP="00AF266B">
      <w:pPr>
        <w:spacing w:after="0" w:line="360" w:lineRule="exact"/>
        <w:ind w:firstLine="709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 w:rsidRPr="005514B8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1</w:t>
      </w:r>
      <w:r w:rsidR="00AF266B" w:rsidRPr="005514B8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.1. </w:t>
      </w:r>
      <w:r w:rsidR="00BD5AC1" w:rsidRPr="005514B8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Вход в систему и авторизация</w:t>
      </w:r>
    </w:p>
    <w:p w:rsidR="00BD5AC1" w:rsidRDefault="00BD5AC1" w:rsidP="00BD5AC1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В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адресной строке </w:t>
      </w:r>
      <w:proofErr w:type="spellStart"/>
      <w:r w:rsidRPr="00AF266B">
        <w:rPr>
          <w:rFonts w:ascii="Times New Roman" w:hAnsi="Times New Roman"/>
          <w:color w:val="000000" w:themeColor="text1"/>
          <w:sz w:val="28"/>
        </w:rPr>
        <w:t>web</w:t>
      </w:r>
      <w:proofErr w:type="spellEnd"/>
      <w:r w:rsidR="00AF266B" w:rsidRPr="00AF266B">
        <w:rPr>
          <w:rFonts w:ascii="Times New Roman" w:hAnsi="Times New Roman"/>
          <w:color w:val="000000" w:themeColor="text1"/>
          <w:sz w:val="28"/>
        </w:rPr>
        <w:t>-браузера</w:t>
      </w:r>
      <w:r w:rsidR="00D44730">
        <w:rPr>
          <w:rFonts w:ascii="Times New Roman" w:hAnsi="Times New Roman" w:cs="Times New Roman"/>
          <w:color w:val="000000" w:themeColor="text1"/>
          <w:sz w:val="28"/>
        </w:rPr>
        <w:t>**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перейти по адресу: </w:t>
      </w:r>
      <w:hyperlink r:id="rId8" w:history="1">
        <w:r w:rsidRPr="00BD5AC1">
          <w:rPr>
            <w:rStyle w:val="a4"/>
            <w:rFonts w:ascii="Times New Roman" w:hAnsi="Times New Roman"/>
            <w:color w:val="auto"/>
            <w:sz w:val="28"/>
            <w:u w:val="none"/>
          </w:rPr>
          <w:t xml:space="preserve">http://cmappoa/freeten/kelvin/ </w:t>
        </w:r>
        <w:r w:rsidRPr="00BD5A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→</w:t>
        </w:r>
      </w:hyperlink>
      <w:r w:rsidRPr="00BD5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>а</w:t>
      </w:r>
      <w:r w:rsidR="00AF266B" w:rsidRPr="00AF266B">
        <w:rPr>
          <w:rFonts w:ascii="Times New Roman" w:hAnsi="Times New Roman"/>
          <w:color w:val="000000" w:themeColor="text1"/>
          <w:sz w:val="28"/>
        </w:rPr>
        <w:t>вто</w:t>
      </w:r>
      <w:r w:rsidR="003032E1">
        <w:rPr>
          <w:rFonts w:ascii="Times New Roman" w:hAnsi="Times New Roman"/>
          <w:color w:val="000000" w:themeColor="text1"/>
          <w:sz w:val="28"/>
        </w:rPr>
        <w:t>матическая авторизация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 w:rsidR="003032E1">
        <w:rPr>
          <w:rFonts w:ascii="Times New Roman" w:hAnsi="Times New Roman"/>
          <w:color w:val="000000" w:themeColor="text1"/>
          <w:sz w:val="28"/>
        </w:rPr>
        <w:t>(</w:t>
      </w:r>
      <w:r w:rsidR="00AF266B" w:rsidRPr="00AF266B">
        <w:rPr>
          <w:rFonts w:ascii="Times New Roman" w:hAnsi="Times New Roman"/>
          <w:color w:val="000000" w:themeColor="text1"/>
          <w:sz w:val="28"/>
        </w:rPr>
        <w:t>не требует ввода логина и пароля</w:t>
      </w:r>
      <w:r>
        <w:rPr>
          <w:rFonts w:ascii="Times New Roman" w:hAnsi="Times New Roman" w:cs="Times New Roman"/>
          <w:color w:val="000000" w:themeColor="text1"/>
          <w:sz w:val="28"/>
        </w:rPr>
        <w:t>*</w:t>
      </w:r>
      <w:r w:rsidR="00D44730">
        <w:rPr>
          <w:rFonts w:ascii="Times New Roman" w:hAnsi="Times New Roman" w:cs="Times New Roman"/>
          <w:color w:val="000000" w:themeColor="text1"/>
          <w:sz w:val="28"/>
        </w:rPr>
        <w:t>**</w:t>
      </w:r>
      <w:r w:rsidR="003032E1">
        <w:rPr>
          <w:rFonts w:ascii="Times New Roman" w:hAnsi="Times New Roman" w:cs="Times New Roman"/>
          <w:color w:val="000000" w:themeColor="text1"/>
          <w:sz w:val="28"/>
        </w:rPr>
        <w:t>)</w:t>
      </w:r>
      <w:r w:rsidR="00D44730">
        <w:rPr>
          <w:rFonts w:ascii="Times New Roman" w:hAnsi="Times New Roman"/>
          <w:color w:val="000000" w:themeColor="text1"/>
          <w:sz w:val="28"/>
        </w:rPr>
        <w:t>.</w:t>
      </w:r>
    </w:p>
    <w:p w:rsidR="00D44730" w:rsidRDefault="00D44730" w:rsidP="00CD24E2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**</w:t>
      </w:r>
      <w:r>
        <w:rPr>
          <w:rFonts w:ascii="Times New Roman" w:hAnsi="Times New Roman"/>
          <w:color w:val="000000" w:themeColor="text1"/>
          <w:sz w:val="20"/>
          <w:szCs w:val="20"/>
        </w:rPr>
        <w:t>Р</w:t>
      </w:r>
      <w:r w:rsidRPr="00D44730">
        <w:rPr>
          <w:rFonts w:ascii="Times New Roman" w:hAnsi="Times New Roman"/>
          <w:color w:val="000000" w:themeColor="text1"/>
          <w:sz w:val="20"/>
          <w:szCs w:val="20"/>
        </w:rPr>
        <w:t xml:space="preserve">екомендован </w:t>
      </w:r>
      <w:r w:rsidRPr="00D44730">
        <w:rPr>
          <w:rFonts w:ascii="Times New Roman" w:hAnsi="Times New Roman"/>
          <w:color w:val="000000" w:themeColor="text1"/>
          <w:sz w:val="20"/>
          <w:szCs w:val="20"/>
          <w:lang w:val="en-US"/>
        </w:rPr>
        <w:t>Google</w:t>
      </w:r>
      <w:r w:rsidRPr="00D44730">
        <w:rPr>
          <w:rFonts w:ascii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D44730">
        <w:rPr>
          <w:rFonts w:ascii="Times New Roman" w:hAnsi="Times New Roman"/>
          <w:color w:val="000000" w:themeColor="text1"/>
          <w:sz w:val="20"/>
          <w:szCs w:val="20"/>
        </w:rPr>
        <w:t>Chrome</w:t>
      </w:r>
      <w:proofErr w:type="spellEnd"/>
      <w:r w:rsidRPr="00D44730">
        <w:rPr>
          <w:rFonts w:ascii="Times New Roman" w:hAnsi="Times New Roman"/>
          <w:color w:val="000000" w:themeColor="text1"/>
          <w:sz w:val="20"/>
          <w:szCs w:val="20"/>
        </w:rPr>
        <w:t xml:space="preserve"> версии 103.0.5060.114 и выше.</w:t>
      </w:r>
    </w:p>
    <w:p w:rsidR="00AF266B" w:rsidRPr="00AF266B" w:rsidRDefault="00BD5AC1" w:rsidP="00CD24E2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*</w:t>
      </w:r>
      <w:r w:rsidR="00D44730">
        <w:rPr>
          <w:rFonts w:ascii="Times New Roman" w:hAnsi="Times New Roman" w:cs="Times New Roman"/>
          <w:color w:val="000000" w:themeColor="text1"/>
          <w:sz w:val="28"/>
        </w:rPr>
        <w:t>**</w:t>
      </w:r>
      <w:r w:rsidR="00AF266B" w:rsidRPr="00BD5AC1">
        <w:rPr>
          <w:rFonts w:ascii="Times New Roman" w:hAnsi="Times New Roman"/>
          <w:color w:val="000000" w:themeColor="text1"/>
          <w:sz w:val="20"/>
          <w:szCs w:val="20"/>
        </w:rPr>
        <w:t xml:space="preserve">Ресурс идентифицирует пользователя по учетной записи, под которой осуществлялся </w:t>
      </w:r>
      <w:r>
        <w:rPr>
          <w:rFonts w:ascii="Times New Roman" w:hAnsi="Times New Roman"/>
          <w:color w:val="000000" w:themeColor="text1"/>
          <w:sz w:val="20"/>
          <w:szCs w:val="20"/>
        </w:rPr>
        <w:t>вход на рабочий компьютер.</w:t>
      </w:r>
      <w:r w:rsidR="00CD24E2">
        <w:rPr>
          <w:rFonts w:ascii="Times New Roman" w:hAnsi="Times New Roman"/>
          <w:color w:val="000000" w:themeColor="text1"/>
          <w:sz w:val="20"/>
          <w:szCs w:val="20"/>
        </w:rPr>
        <w:t xml:space="preserve"> </w:t>
      </w:r>
      <w:r w:rsidR="00AF266B" w:rsidRPr="0086434C">
        <w:rPr>
          <w:rFonts w:ascii="Times New Roman" w:hAnsi="Times New Roman"/>
          <w:color w:val="000000" w:themeColor="text1"/>
          <w:sz w:val="20"/>
          <w:szCs w:val="20"/>
        </w:rPr>
        <w:t>Для смены пользователя необходимо сменить учетную запись и снова зайти на ресурс.</w:t>
      </w:r>
    </w:p>
    <w:p w:rsidR="00AF266B" w:rsidRPr="00AF266B" w:rsidRDefault="005514B8" w:rsidP="0018229D">
      <w:pPr>
        <w:spacing w:after="0" w:line="360" w:lineRule="exact"/>
        <w:ind w:firstLine="709"/>
        <w:jc w:val="both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1</w:t>
      </w:r>
      <w:r w:rsidR="007D3931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.2. </w:t>
      </w:r>
      <w:r w:rsidR="00AF266B" w:rsidRPr="00AF266B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Ролевая модель</w:t>
      </w:r>
    </w:p>
    <w:p w:rsidR="00AF266B" w:rsidRPr="00AF266B" w:rsidRDefault="0088563D" w:rsidP="0018229D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П</w:t>
      </w:r>
      <w:r w:rsidR="0018229D">
        <w:rPr>
          <w:rFonts w:ascii="Times New Roman" w:hAnsi="Times New Roman"/>
          <w:color w:val="000000" w:themeColor="text1"/>
          <w:sz w:val="28"/>
        </w:rPr>
        <w:t>редусмотрены следующие роли:</w:t>
      </w:r>
    </w:p>
    <w:p w:rsidR="0018229D" w:rsidRPr="0018229D" w:rsidRDefault="0018229D" w:rsidP="0018229D">
      <w:pPr>
        <w:pStyle w:val="a3"/>
        <w:numPr>
          <w:ilvl w:val="0"/>
          <w:numId w:val="26"/>
        </w:numPr>
        <w:spacing w:after="0"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с</w:t>
      </w:r>
      <w:r w:rsidRPr="0018229D">
        <w:rPr>
          <w:rFonts w:ascii="Times New Roman" w:hAnsi="Times New Roman"/>
          <w:color w:val="000000" w:themeColor="text1"/>
          <w:sz w:val="28"/>
        </w:rPr>
        <w:t>лесарь</w:t>
      </w:r>
      <w:r>
        <w:rPr>
          <w:rFonts w:ascii="Times New Roman" w:hAnsi="Times New Roman"/>
          <w:color w:val="000000" w:themeColor="text1"/>
          <w:sz w:val="28"/>
        </w:rPr>
        <w:t>;</w:t>
      </w:r>
    </w:p>
    <w:p w:rsidR="0018229D" w:rsidRPr="0018229D" w:rsidRDefault="0018229D" w:rsidP="0018229D">
      <w:pPr>
        <w:pStyle w:val="a3"/>
        <w:numPr>
          <w:ilvl w:val="0"/>
          <w:numId w:val="26"/>
        </w:numPr>
        <w:spacing w:after="0"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м</w:t>
      </w:r>
      <w:r w:rsidRPr="0018229D">
        <w:rPr>
          <w:rFonts w:ascii="Times New Roman" w:hAnsi="Times New Roman"/>
          <w:color w:val="000000" w:themeColor="text1"/>
          <w:sz w:val="28"/>
        </w:rPr>
        <w:t>астер</w:t>
      </w:r>
      <w:r>
        <w:rPr>
          <w:rFonts w:ascii="Times New Roman" w:hAnsi="Times New Roman"/>
          <w:color w:val="000000" w:themeColor="text1"/>
          <w:sz w:val="28"/>
        </w:rPr>
        <w:t>;</w:t>
      </w:r>
    </w:p>
    <w:p w:rsidR="0018229D" w:rsidRPr="0018229D" w:rsidRDefault="0018229D" w:rsidP="0018229D">
      <w:pPr>
        <w:pStyle w:val="a3"/>
        <w:numPr>
          <w:ilvl w:val="0"/>
          <w:numId w:val="26"/>
        </w:numPr>
        <w:spacing w:after="0"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и</w:t>
      </w:r>
      <w:r w:rsidRPr="0018229D">
        <w:rPr>
          <w:rFonts w:ascii="Times New Roman" w:hAnsi="Times New Roman"/>
          <w:color w:val="000000" w:themeColor="text1"/>
          <w:sz w:val="28"/>
        </w:rPr>
        <w:t>нженер ПТО</w:t>
      </w:r>
      <w:r>
        <w:rPr>
          <w:rFonts w:ascii="Times New Roman" w:hAnsi="Times New Roman"/>
          <w:color w:val="000000" w:themeColor="text1"/>
          <w:sz w:val="28"/>
        </w:rPr>
        <w:t>.</w:t>
      </w:r>
    </w:p>
    <w:p w:rsidR="0018229D" w:rsidRDefault="0018229D" w:rsidP="0018229D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В зависимости от роли пользователя система ограничивает доступ к определенным возможностям. Возможности для различных пользователей следующие:</w:t>
      </w:r>
    </w:p>
    <w:p w:rsidR="00AF266B" w:rsidRPr="00AF266B" w:rsidRDefault="0018229D" w:rsidP="0018229D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D44730">
        <w:rPr>
          <w:rFonts w:ascii="Times New Roman" w:hAnsi="Times New Roman"/>
          <w:color w:val="000000" w:themeColor="text1"/>
          <w:sz w:val="28"/>
        </w:rPr>
        <w:t>Для</w:t>
      </w:r>
      <w:r w:rsidRPr="0018229D">
        <w:rPr>
          <w:rFonts w:ascii="Times New Roman" w:hAnsi="Times New Roman"/>
          <w:b/>
          <w:color w:val="000000" w:themeColor="text1"/>
          <w:sz w:val="28"/>
        </w:rPr>
        <w:t xml:space="preserve"> слесаря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–</w:t>
      </w:r>
      <w:r>
        <w:rPr>
          <w:rFonts w:ascii="Times New Roman" w:hAnsi="Times New Roman"/>
          <w:color w:val="000000" w:themeColor="text1"/>
          <w:sz w:val="28"/>
        </w:rPr>
        <w:t xml:space="preserve"> внесение данных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 w:rsidR="00463AC0">
        <w:rPr>
          <w:rFonts w:ascii="Times New Roman" w:hAnsi="Times New Roman"/>
          <w:color w:val="000000" w:themeColor="text1"/>
          <w:sz w:val="28"/>
        </w:rPr>
        <w:t>по температуре нагрева тепловых узлов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, </w:t>
      </w:r>
      <w:r w:rsidR="00360A14">
        <w:rPr>
          <w:rFonts w:ascii="Times New Roman" w:hAnsi="Times New Roman"/>
          <w:color w:val="000000" w:themeColor="text1"/>
          <w:sz w:val="28"/>
        </w:rPr>
        <w:t xml:space="preserve">просмотр и </w:t>
      </w:r>
      <w:r w:rsidR="00AF266B" w:rsidRPr="00AF266B">
        <w:rPr>
          <w:rFonts w:ascii="Times New Roman" w:hAnsi="Times New Roman"/>
          <w:color w:val="000000" w:themeColor="text1"/>
          <w:sz w:val="28"/>
        </w:rPr>
        <w:t>редактирова</w:t>
      </w:r>
      <w:r>
        <w:rPr>
          <w:rFonts w:ascii="Times New Roman" w:hAnsi="Times New Roman"/>
          <w:color w:val="000000" w:themeColor="text1"/>
          <w:sz w:val="28"/>
        </w:rPr>
        <w:t>ние данных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с подтверждением </w:t>
      </w:r>
      <w:r w:rsidR="00823B9F">
        <w:rPr>
          <w:rFonts w:ascii="Times New Roman" w:hAnsi="Times New Roman"/>
          <w:color w:val="000000" w:themeColor="text1"/>
          <w:sz w:val="28"/>
        </w:rPr>
        <w:t xml:space="preserve">под ролью </w:t>
      </w:r>
      <w:r w:rsidR="00AF266B" w:rsidRPr="00823B9F">
        <w:rPr>
          <w:rFonts w:ascii="Times New Roman" w:hAnsi="Times New Roman"/>
          <w:b/>
          <w:color w:val="000000" w:themeColor="text1"/>
          <w:sz w:val="28"/>
        </w:rPr>
        <w:t>мастера</w:t>
      </w:r>
      <w:r w:rsidR="00823B9F">
        <w:rPr>
          <w:rFonts w:ascii="Times New Roman" w:hAnsi="Times New Roman"/>
          <w:b/>
          <w:color w:val="000000" w:themeColor="text1"/>
          <w:sz w:val="28"/>
        </w:rPr>
        <w:t>.</w:t>
      </w:r>
    </w:p>
    <w:p w:rsidR="00AF266B" w:rsidRPr="00AF266B" w:rsidRDefault="00171589" w:rsidP="0018229D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Для </w:t>
      </w:r>
      <w:r w:rsidRPr="00171589">
        <w:rPr>
          <w:rFonts w:ascii="Times New Roman" w:hAnsi="Times New Roman"/>
          <w:b/>
          <w:color w:val="000000" w:themeColor="text1"/>
          <w:sz w:val="28"/>
        </w:rPr>
        <w:t>м</w:t>
      </w:r>
      <w:r w:rsidR="00AF266B" w:rsidRPr="00171589">
        <w:rPr>
          <w:rFonts w:ascii="Times New Roman" w:hAnsi="Times New Roman"/>
          <w:b/>
          <w:color w:val="000000" w:themeColor="text1"/>
          <w:sz w:val="28"/>
        </w:rPr>
        <w:t>астер</w:t>
      </w:r>
      <w:r w:rsidRPr="00171589">
        <w:rPr>
          <w:rFonts w:ascii="Times New Roman" w:hAnsi="Times New Roman"/>
          <w:b/>
          <w:color w:val="000000" w:themeColor="text1"/>
          <w:sz w:val="28"/>
        </w:rPr>
        <w:t>а</w:t>
      </w:r>
      <w:r w:rsidR="00591409">
        <w:rPr>
          <w:rFonts w:ascii="Times New Roman" w:hAnsi="Times New Roman"/>
          <w:color w:val="000000" w:themeColor="text1"/>
          <w:sz w:val="28"/>
        </w:rPr>
        <w:t xml:space="preserve"> – </w:t>
      </w:r>
      <w:r>
        <w:rPr>
          <w:rFonts w:ascii="Times New Roman" w:hAnsi="Times New Roman"/>
          <w:color w:val="000000" w:themeColor="text1"/>
          <w:sz w:val="28"/>
        </w:rPr>
        <w:t xml:space="preserve">внесение данных </w:t>
      </w:r>
      <w:r w:rsidR="00463AC0">
        <w:rPr>
          <w:rFonts w:ascii="Times New Roman" w:hAnsi="Times New Roman"/>
          <w:color w:val="000000" w:themeColor="text1"/>
          <w:sz w:val="28"/>
        </w:rPr>
        <w:t>по температуре нагрева тепловых узлов</w:t>
      </w:r>
      <w:r w:rsidR="0012789C">
        <w:rPr>
          <w:rFonts w:ascii="Times New Roman" w:hAnsi="Times New Roman"/>
          <w:color w:val="000000" w:themeColor="text1"/>
          <w:sz w:val="28"/>
        </w:rPr>
        <w:t xml:space="preserve">, </w:t>
      </w:r>
      <w:r w:rsidR="00360A14">
        <w:rPr>
          <w:rFonts w:ascii="Times New Roman" w:hAnsi="Times New Roman"/>
          <w:color w:val="000000" w:themeColor="text1"/>
          <w:sz w:val="28"/>
        </w:rPr>
        <w:t xml:space="preserve">просмотр и </w:t>
      </w:r>
      <w:r w:rsidR="0012789C">
        <w:rPr>
          <w:rFonts w:ascii="Times New Roman" w:hAnsi="Times New Roman"/>
          <w:color w:val="000000" w:themeColor="text1"/>
          <w:sz w:val="28"/>
        </w:rPr>
        <w:t>редактирование</w:t>
      </w:r>
      <w:r w:rsidR="00E112F6">
        <w:rPr>
          <w:rFonts w:ascii="Times New Roman" w:hAnsi="Times New Roman"/>
          <w:color w:val="000000" w:themeColor="text1"/>
          <w:sz w:val="28"/>
        </w:rPr>
        <w:t xml:space="preserve"> данных </w:t>
      </w:r>
      <w:r w:rsidR="0012789C" w:rsidRPr="00AF266B">
        <w:rPr>
          <w:rFonts w:ascii="Times New Roman" w:hAnsi="Times New Roman"/>
          <w:color w:val="000000" w:themeColor="text1"/>
          <w:sz w:val="28"/>
        </w:rPr>
        <w:t xml:space="preserve">с подтверждением </w:t>
      </w:r>
      <w:r w:rsidR="0012789C">
        <w:rPr>
          <w:rFonts w:ascii="Times New Roman" w:hAnsi="Times New Roman"/>
          <w:color w:val="000000" w:themeColor="text1"/>
          <w:sz w:val="28"/>
        </w:rPr>
        <w:t>под ролью</w:t>
      </w:r>
      <w:r w:rsidR="00E112F6">
        <w:rPr>
          <w:rFonts w:ascii="Times New Roman" w:hAnsi="Times New Roman"/>
          <w:color w:val="000000" w:themeColor="text1"/>
          <w:sz w:val="28"/>
        </w:rPr>
        <w:t xml:space="preserve"> </w:t>
      </w:r>
      <w:r w:rsidR="00E112F6" w:rsidRPr="002A34B7">
        <w:rPr>
          <w:rFonts w:ascii="Times New Roman" w:hAnsi="Times New Roman"/>
          <w:b/>
          <w:color w:val="000000" w:themeColor="text1"/>
          <w:sz w:val="28"/>
        </w:rPr>
        <w:t>слесаря</w:t>
      </w:r>
      <w:r w:rsidR="00E112F6">
        <w:rPr>
          <w:rFonts w:ascii="Times New Roman" w:hAnsi="Times New Roman"/>
          <w:color w:val="000000" w:themeColor="text1"/>
          <w:sz w:val="28"/>
        </w:rPr>
        <w:t>.</w:t>
      </w:r>
    </w:p>
    <w:p w:rsidR="00AF266B" w:rsidRPr="00AF266B" w:rsidRDefault="00D44730" w:rsidP="0018229D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D44730">
        <w:rPr>
          <w:rFonts w:ascii="Times New Roman" w:hAnsi="Times New Roman"/>
          <w:color w:val="000000" w:themeColor="text1"/>
          <w:sz w:val="28"/>
        </w:rPr>
        <w:t xml:space="preserve">Для </w:t>
      </w:r>
      <w:r>
        <w:rPr>
          <w:rFonts w:ascii="Times New Roman" w:hAnsi="Times New Roman"/>
          <w:b/>
          <w:color w:val="000000" w:themeColor="text1"/>
          <w:sz w:val="28"/>
        </w:rPr>
        <w:t>и</w:t>
      </w:r>
      <w:r w:rsidR="00AF266B" w:rsidRPr="00171589">
        <w:rPr>
          <w:rFonts w:ascii="Times New Roman" w:hAnsi="Times New Roman"/>
          <w:b/>
          <w:color w:val="000000" w:themeColor="text1"/>
          <w:sz w:val="28"/>
        </w:rPr>
        <w:t>нженер</w:t>
      </w:r>
      <w:r>
        <w:rPr>
          <w:rFonts w:ascii="Times New Roman" w:hAnsi="Times New Roman"/>
          <w:b/>
          <w:color w:val="000000" w:themeColor="text1"/>
          <w:sz w:val="28"/>
        </w:rPr>
        <w:t>а</w:t>
      </w:r>
      <w:r w:rsidR="00AF266B" w:rsidRPr="00171589">
        <w:rPr>
          <w:rFonts w:ascii="Times New Roman" w:hAnsi="Times New Roman"/>
          <w:b/>
          <w:color w:val="000000" w:themeColor="text1"/>
          <w:sz w:val="28"/>
        </w:rPr>
        <w:t xml:space="preserve"> ПТО</w:t>
      </w:r>
      <w:r w:rsidR="00AF266B" w:rsidRPr="00AF266B">
        <w:rPr>
          <w:rFonts w:ascii="Times New Roman" w:hAnsi="Times New Roman"/>
          <w:color w:val="000000" w:themeColor="text1"/>
          <w:sz w:val="28"/>
        </w:rPr>
        <w:t xml:space="preserve"> –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="00AF266B" w:rsidRPr="0020575F">
        <w:rPr>
          <w:rFonts w:ascii="Times New Roman" w:hAnsi="Times New Roman"/>
          <w:color w:val="000000" w:themeColor="text1"/>
          <w:sz w:val="28"/>
        </w:rPr>
        <w:t>загру</w:t>
      </w:r>
      <w:r w:rsidRPr="0020575F">
        <w:rPr>
          <w:rFonts w:ascii="Times New Roman" w:hAnsi="Times New Roman"/>
          <w:color w:val="000000" w:themeColor="text1"/>
          <w:sz w:val="28"/>
        </w:rPr>
        <w:t>зка</w:t>
      </w:r>
      <w:r w:rsidR="00AF266B" w:rsidRPr="0020575F">
        <w:rPr>
          <w:rFonts w:ascii="Times New Roman" w:hAnsi="Times New Roman"/>
          <w:color w:val="000000" w:themeColor="text1"/>
          <w:sz w:val="28"/>
        </w:rPr>
        <w:t xml:space="preserve"> </w:t>
      </w:r>
      <w:r w:rsidR="0020575F">
        <w:rPr>
          <w:rFonts w:ascii="Times New Roman" w:hAnsi="Times New Roman"/>
          <w:color w:val="000000" w:themeColor="text1"/>
          <w:sz w:val="28"/>
        </w:rPr>
        <w:t>данных о расстановке составов по маршрутам</w:t>
      </w:r>
      <w:r w:rsidR="00360A14">
        <w:rPr>
          <w:rFonts w:ascii="Times New Roman" w:hAnsi="Times New Roman"/>
          <w:color w:val="000000" w:themeColor="text1"/>
          <w:sz w:val="28"/>
        </w:rPr>
        <w:t>, просмотр данных</w:t>
      </w:r>
      <w:r w:rsidR="00AF266B" w:rsidRPr="0020575F">
        <w:rPr>
          <w:rFonts w:ascii="Times New Roman" w:hAnsi="Times New Roman"/>
          <w:color w:val="000000" w:themeColor="text1"/>
          <w:sz w:val="28"/>
        </w:rPr>
        <w:t>.</w:t>
      </w:r>
    </w:p>
    <w:p w:rsidR="00AF266B" w:rsidRPr="00AF266B" w:rsidRDefault="005514B8" w:rsidP="0018229D">
      <w:pPr>
        <w:spacing w:after="0" w:line="360" w:lineRule="exact"/>
        <w:ind w:firstLine="709"/>
        <w:jc w:val="both"/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  <w:t>1</w:t>
      </w:r>
      <w:r w:rsidR="00F01001"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  <w:t xml:space="preserve">.3. </w:t>
      </w:r>
      <w:r w:rsidR="00AF266B" w:rsidRPr="00AF266B"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  <w:t>Работа с ресурсом</w:t>
      </w:r>
    </w:p>
    <w:p w:rsidR="00AF266B" w:rsidRPr="0086434C" w:rsidRDefault="005514B8" w:rsidP="001379EE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1</w:t>
      </w:r>
      <w:r w:rsidR="00F01001" w:rsidRPr="0086434C">
        <w:rPr>
          <w:rFonts w:ascii="Times New Roman" w:hAnsi="Times New Roman"/>
          <w:color w:val="000000" w:themeColor="text1"/>
          <w:sz w:val="28"/>
        </w:rPr>
        <w:t xml:space="preserve">.3.1. </w:t>
      </w:r>
      <w:r w:rsidR="0020575F" w:rsidRPr="0086434C">
        <w:rPr>
          <w:rFonts w:ascii="Times New Roman" w:hAnsi="Times New Roman"/>
          <w:color w:val="000000" w:themeColor="text1"/>
          <w:sz w:val="28"/>
        </w:rPr>
        <w:t>Загрузка</w:t>
      </w:r>
      <w:r w:rsidR="00F01001" w:rsidRPr="0086434C">
        <w:rPr>
          <w:rFonts w:ascii="Times New Roman" w:hAnsi="Times New Roman"/>
          <w:color w:val="000000" w:themeColor="text1"/>
          <w:sz w:val="28"/>
        </w:rPr>
        <w:t xml:space="preserve"> данных</w:t>
      </w:r>
      <w:r w:rsidR="00AF266B" w:rsidRPr="0086434C">
        <w:rPr>
          <w:rFonts w:ascii="Times New Roman" w:hAnsi="Times New Roman"/>
          <w:color w:val="000000" w:themeColor="text1"/>
          <w:sz w:val="28"/>
        </w:rPr>
        <w:t xml:space="preserve"> </w:t>
      </w:r>
      <w:r w:rsidR="0020575F" w:rsidRPr="0086434C">
        <w:rPr>
          <w:rFonts w:ascii="Times New Roman" w:hAnsi="Times New Roman"/>
          <w:color w:val="000000" w:themeColor="text1"/>
          <w:sz w:val="28"/>
        </w:rPr>
        <w:t>о расстановке составов по маршрутам</w:t>
      </w:r>
      <w:r w:rsidR="00C8398F" w:rsidRPr="0086434C">
        <w:rPr>
          <w:rFonts w:ascii="Times New Roman" w:hAnsi="Times New Roman"/>
          <w:color w:val="000000" w:themeColor="text1"/>
          <w:sz w:val="28"/>
        </w:rPr>
        <w:t xml:space="preserve"> работником в роли </w:t>
      </w:r>
      <w:r w:rsidR="00CF6407" w:rsidRPr="0086434C">
        <w:rPr>
          <w:rFonts w:ascii="Times New Roman" w:hAnsi="Times New Roman"/>
          <w:color w:val="000000" w:themeColor="text1"/>
          <w:sz w:val="28"/>
        </w:rPr>
        <w:t>инженера ПТО</w:t>
      </w:r>
      <w:r w:rsidR="0020575F" w:rsidRPr="0086434C">
        <w:rPr>
          <w:rFonts w:ascii="Times New Roman" w:hAnsi="Times New Roman"/>
          <w:color w:val="000000" w:themeColor="text1"/>
          <w:sz w:val="28"/>
        </w:rPr>
        <w:t>.</w:t>
      </w:r>
    </w:p>
    <w:p w:rsidR="005E6885" w:rsidRPr="00AF266B" w:rsidRDefault="00DF6DAB" w:rsidP="001379EE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19680" behindDoc="1" locked="0" layoutInCell="1" allowOverlap="1">
            <wp:simplePos x="0" y="0"/>
            <wp:positionH relativeFrom="column">
              <wp:posOffset>1951990</wp:posOffset>
            </wp:positionH>
            <wp:positionV relativeFrom="paragraph">
              <wp:posOffset>1905</wp:posOffset>
            </wp:positionV>
            <wp:extent cx="525600" cy="370800"/>
            <wp:effectExtent l="0" t="0" r="8255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00" cy="37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30A20">
        <w:rPr>
          <w:rFonts w:ascii="Times New Roman" w:hAnsi="Times New Roman"/>
          <w:color w:val="000000" w:themeColor="text1"/>
          <w:sz w:val="28"/>
        </w:rPr>
        <w:t xml:space="preserve">Нажать на </w:t>
      </w:r>
      <w:r w:rsidR="00825C6B">
        <w:rPr>
          <w:rFonts w:ascii="Times New Roman" w:hAnsi="Times New Roman"/>
          <w:color w:val="000000" w:themeColor="text1"/>
          <w:sz w:val="28"/>
        </w:rPr>
        <w:t>ссылку</w:t>
      </w:r>
      <w:r w:rsidR="00130A20">
        <w:rPr>
          <w:rFonts w:ascii="Times New Roman" w:hAnsi="Times New Roman"/>
          <w:color w:val="000000" w:themeColor="text1"/>
          <w:sz w:val="28"/>
        </w:rPr>
        <w:t xml:space="preserve">       </w:t>
      </w:r>
      <w:r w:rsidR="00D80926">
        <w:rPr>
          <w:rFonts w:ascii="Times New Roman" w:hAnsi="Times New Roman"/>
          <w:color w:val="000000" w:themeColor="text1"/>
          <w:sz w:val="28"/>
        </w:rPr>
        <w:t xml:space="preserve"> </w:t>
      </w:r>
      <w:proofErr w:type="gramStart"/>
      <w:r w:rsidR="00D80926">
        <w:rPr>
          <w:rFonts w:ascii="Times New Roman" w:hAnsi="Times New Roman"/>
          <w:color w:val="000000" w:themeColor="text1"/>
          <w:sz w:val="28"/>
        </w:rPr>
        <w:t xml:space="preserve">   (</w:t>
      </w:r>
      <w:proofErr w:type="gramEnd"/>
      <w:r w:rsidR="00D80926">
        <w:rPr>
          <w:rFonts w:ascii="Times New Roman" w:hAnsi="Times New Roman"/>
          <w:color w:val="000000" w:themeColor="text1"/>
          <w:sz w:val="28"/>
        </w:rPr>
        <w:t xml:space="preserve">загрузить расстановку) </w:t>
      </w:r>
      <w:r w:rsidR="00130A20">
        <w:rPr>
          <w:rFonts w:ascii="Times New Roman" w:hAnsi="Times New Roman"/>
          <w:color w:val="000000" w:themeColor="text1"/>
          <w:sz w:val="28"/>
        </w:rPr>
        <w:t>в верхнем левом углу страницы журнала</w:t>
      </w:r>
      <w:r w:rsidR="00F31166">
        <w:rPr>
          <w:rFonts w:ascii="Times New Roman" w:hAnsi="Times New Roman"/>
          <w:color w:val="000000" w:themeColor="text1"/>
          <w:sz w:val="28"/>
        </w:rPr>
        <w:t>.</w:t>
      </w:r>
      <w:r w:rsidRPr="00DF6DAB">
        <w:rPr>
          <w:noProof/>
          <w:lang w:eastAsia="ru-RU"/>
        </w:rPr>
        <w:t xml:space="preserve"> </w:t>
      </w:r>
    </w:p>
    <w:p w:rsidR="005B06D6" w:rsidRDefault="005B06D6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1129" w:rsidRDefault="00151129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1129" w:rsidRDefault="00151129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1129" w:rsidRDefault="00151129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06D6" w:rsidRDefault="005B06D6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0A4E39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41184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810</wp:posOffset>
            </wp:positionV>
            <wp:extent cx="5940000" cy="3340800"/>
            <wp:effectExtent l="0" t="0" r="381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-88900</wp:posOffset>
                </wp:positionH>
                <wp:positionV relativeFrom="paragraph">
                  <wp:posOffset>97790</wp:posOffset>
                </wp:positionV>
                <wp:extent cx="148952" cy="244116"/>
                <wp:effectExtent l="0" t="38100" r="60960" b="22860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8952" cy="244116"/>
                        </a:xfrm>
                        <a:prstGeom prst="straightConnector1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1D1C25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4" o:spid="_x0000_s1026" type="#_x0000_t32" style="position:absolute;margin-left:-7pt;margin-top:7.7pt;width:11.75pt;height:19.2pt;flip:y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" strokecolor="#ed7d31 [3205]" strokeweight="1.5pt">
                <v:stroke endarrow="block" joinstyle="miter"/>
              </v:shape>
            </w:pict>
          </mc:Fallback>
        </mc:AlternateContent>
      </w: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E6885" w:rsidRDefault="005E6885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20575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F6DAB" w:rsidRDefault="00DF6DAB" w:rsidP="00C81FCA">
      <w:pPr>
        <w:spacing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</w:t>
      </w:r>
      <w:r w:rsidR="00360A14">
        <w:rPr>
          <w:rFonts w:ascii="Times New Roman" w:hAnsi="Times New Roman"/>
          <w:color w:val="000000" w:themeColor="text1"/>
          <w:sz w:val="28"/>
        </w:rPr>
        <w:t xml:space="preserve">. Главная страница </w:t>
      </w:r>
      <w:r w:rsidR="00CC3357">
        <w:rPr>
          <w:rFonts w:ascii="Times New Roman" w:hAnsi="Times New Roman"/>
          <w:color w:val="000000" w:themeColor="text1"/>
          <w:sz w:val="28"/>
        </w:rPr>
        <w:t xml:space="preserve">журнала под ролью </w:t>
      </w:r>
      <w:r w:rsidR="00360A14">
        <w:rPr>
          <w:rFonts w:ascii="Times New Roman" w:hAnsi="Times New Roman"/>
          <w:color w:val="000000" w:themeColor="text1"/>
          <w:sz w:val="28"/>
        </w:rPr>
        <w:t>Инженера ПТО</w:t>
      </w:r>
    </w:p>
    <w:p w:rsidR="00E112F6" w:rsidRDefault="00F74DDC" w:rsidP="00F74DDC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Выбрать</w:t>
      </w:r>
      <w:r w:rsidR="005B06D6" w:rsidRPr="00076802">
        <w:rPr>
          <w:rFonts w:ascii="Times New Roman" w:hAnsi="Times New Roman"/>
          <w:color w:val="000000" w:themeColor="text1"/>
          <w:sz w:val="28"/>
        </w:rPr>
        <w:t xml:space="preserve"> файл </w:t>
      </w:r>
      <w:r w:rsidR="005B06D6">
        <w:rPr>
          <w:rFonts w:ascii="Times New Roman" w:hAnsi="Times New Roman"/>
          <w:color w:val="000000" w:themeColor="text1"/>
          <w:sz w:val="28"/>
        </w:rPr>
        <w:t xml:space="preserve">данных о расстановке </w:t>
      </w:r>
      <w:r w:rsidR="0007219D">
        <w:rPr>
          <w:rFonts w:ascii="Times New Roman" w:hAnsi="Times New Roman"/>
          <w:color w:val="000000" w:themeColor="text1"/>
          <w:sz w:val="28"/>
        </w:rPr>
        <w:t xml:space="preserve">электроподвижного </w:t>
      </w:r>
      <w:r w:rsidR="005B06D6">
        <w:rPr>
          <w:rFonts w:ascii="Times New Roman" w:hAnsi="Times New Roman"/>
          <w:color w:val="000000" w:themeColor="text1"/>
          <w:sz w:val="28"/>
        </w:rPr>
        <w:t>составов по маршрутам</w:t>
      </w:r>
      <w:r w:rsidR="00F31166">
        <w:rPr>
          <w:rFonts w:ascii="Times New Roman" w:hAnsi="Times New Roman" w:cs="Times New Roman"/>
          <w:color w:val="000000" w:themeColor="text1"/>
          <w:sz w:val="28"/>
        </w:rPr>
        <w:t xml:space="preserve"> (см. </w:t>
      </w:r>
      <w:r w:rsidR="00D80926">
        <w:rPr>
          <w:rFonts w:ascii="Times New Roman" w:hAnsi="Times New Roman" w:cs="Times New Roman"/>
          <w:color w:val="000000" w:themeColor="text1"/>
          <w:sz w:val="28"/>
        </w:rPr>
        <w:t>треб</w:t>
      </w:r>
      <w:r w:rsidR="005514B8">
        <w:rPr>
          <w:rFonts w:ascii="Times New Roman" w:hAnsi="Times New Roman" w:cs="Times New Roman"/>
          <w:color w:val="000000" w:themeColor="text1"/>
          <w:sz w:val="28"/>
        </w:rPr>
        <w:t>ования к загружаемому файлу п. 1</w:t>
      </w:r>
      <w:r w:rsidR="00D80926">
        <w:rPr>
          <w:rFonts w:ascii="Times New Roman" w:hAnsi="Times New Roman" w:cs="Times New Roman"/>
          <w:color w:val="000000" w:themeColor="text1"/>
          <w:sz w:val="28"/>
        </w:rPr>
        <w:t>.3.1.1</w:t>
      </w:r>
      <w:r w:rsidR="00F31166">
        <w:rPr>
          <w:rFonts w:ascii="Times New Roman" w:hAnsi="Times New Roman" w:cs="Times New Roman"/>
          <w:color w:val="000000" w:themeColor="text1"/>
          <w:sz w:val="28"/>
        </w:rPr>
        <w:t>)</w:t>
      </w:r>
      <w:r w:rsidR="00076802">
        <w:rPr>
          <w:rFonts w:ascii="Times New Roman" w:hAnsi="Times New Roman"/>
          <w:color w:val="000000" w:themeColor="text1"/>
          <w:sz w:val="28"/>
        </w:rPr>
        <w:t xml:space="preserve"> </w:t>
      </w:r>
      <w:r w:rsidR="00076802" w:rsidRPr="00076802">
        <w:rPr>
          <w:rFonts w:ascii="Times New Roman" w:hAnsi="Times New Roman"/>
          <w:color w:val="000000" w:themeColor="text1"/>
          <w:sz w:val="28"/>
        </w:rPr>
        <w:t>→</w:t>
      </w:r>
      <w:r w:rsidR="00076802">
        <w:rPr>
          <w:rFonts w:ascii="Times New Roman" w:hAnsi="Times New Roman"/>
          <w:color w:val="000000" w:themeColor="text1"/>
          <w:sz w:val="28"/>
        </w:rPr>
        <w:t xml:space="preserve"> </w:t>
      </w:r>
      <w:r w:rsidR="008055D8">
        <w:rPr>
          <w:rFonts w:ascii="Times New Roman" w:hAnsi="Times New Roman"/>
          <w:color w:val="000000" w:themeColor="text1"/>
          <w:sz w:val="28"/>
        </w:rPr>
        <w:br/>
      </w:r>
      <w:r w:rsidR="00076802">
        <w:rPr>
          <w:rFonts w:ascii="Times New Roman" w:hAnsi="Times New Roman"/>
          <w:color w:val="000000" w:themeColor="text1"/>
          <w:sz w:val="28"/>
        </w:rPr>
        <w:t>нажать «Открыть»</w:t>
      </w:r>
      <w:r>
        <w:rPr>
          <w:rFonts w:ascii="Times New Roman" w:hAnsi="Times New Roman"/>
          <w:color w:val="000000" w:themeColor="text1"/>
          <w:sz w:val="28"/>
        </w:rPr>
        <w:t>.</w:t>
      </w:r>
    </w:p>
    <w:p w:rsidR="00C81FCA" w:rsidRDefault="00C81FCA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E112F6" w:rsidRDefault="000A4E39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42208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5560</wp:posOffset>
            </wp:positionV>
            <wp:extent cx="5940000" cy="3340800"/>
            <wp:effectExtent l="0" t="0" r="381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B06D6" w:rsidRDefault="005B06D6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360A14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1610758</wp:posOffset>
                </wp:positionH>
                <wp:positionV relativeFrom="paragraph">
                  <wp:posOffset>228428</wp:posOffset>
                </wp:positionV>
                <wp:extent cx="265591" cy="218365"/>
                <wp:effectExtent l="0" t="38100" r="58420" b="29845"/>
                <wp:wrapNone/>
                <wp:docPr id="24" name="Прямая со стрелко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5591" cy="21836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AF870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4" o:spid="_x0000_s1026" type="#_x0000_t32" style="position:absolute;margin-left:126.85pt;margin-top:18pt;width:20.9pt;height:17.2pt;flip:y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" strokecolor="#ed7d31 [3205]" strokeweight="1pt">
                <v:stroke endarrow="block" joinstyle="miter"/>
              </v:shape>
            </w:pict>
          </mc:Fallback>
        </mc:AlternateContent>
      </w: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360A14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3712513</wp:posOffset>
                </wp:positionH>
                <wp:positionV relativeFrom="paragraph">
                  <wp:posOffset>156778</wp:posOffset>
                </wp:positionV>
                <wp:extent cx="266056" cy="218364"/>
                <wp:effectExtent l="0" t="38100" r="58420" b="2984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056" cy="218364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EEC7A8" id="Прямая со стрелкой 25" o:spid="_x0000_s1026" type="#_x0000_t32" style="position:absolute;margin-left:292.3pt;margin-top:12.35pt;width:20.95pt;height:17.2pt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076802" w:rsidRDefault="00076802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5B06D6" w:rsidRDefault="005B06D6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5B06D6" w:rsidRPr="00DF6DAB" w:rsidRDefault="00310817" w:rsidP="0084104D">
      <w:pPr>
        <w:spacing w:before="120" w:after="120" w:line="360" w:lineRule="exact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. 2</w:t>
      </w:r>
      <w:r w:rsidR="00CC3357">
        <w:rPr>
          <w:rFonts w:ascii="Times New Roman" w:hAnsi="Times New Roman"/>
          <w:sz w:val="28"/>
        </w:rPr>
        <w:t xml:space="preserve">. </w:t>
      </w:r>
      <w:r w:rsidR="0007219D">
        <w:rPr>
          <w:rFonts w:ascii="Times New Roman" w:hAnsi="Times New Roman"/>
          <w:sz w:val="28"/>
        </w:rPr>
        <w:t>Загрузка файла с расстановкой электроподвижного состава</w:t>
      </w:r>
    </w:p>
    <w:p w:rsidR="005B06D6" w:rsidRDefault="005B06D6" w:rsidP="005B06D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Сообщение </w:t>
      </w:r>
      <w:r w:rsidR="00FF069D">
        <w:rPr>
          <w:rFonts w:ascii="Times New Roman" w:hAnsi="Times New Roman"/>
          <w:color w:val="000000" w:themeColor="text1"/>
          <w:sz w:val="28"/>
        </w:rPr>
        <w:t>системы о результатах загрузки:</w:t>
      </w:r>
    </w:p>
    <w:p w:rsidR="00FF069D" w:rsidRDefault="00FF069D" w:rsidP="005B06D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1129" w:rsidRDefault="00151129" w:rsidP="005B06D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069D" w:rsidRDefault="000A4E39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43232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473</wp:posOffset>
            </wp:positionV>
            <wp:extent cx="5786120" cy="3063923"/>
            <wp:effectExtent l="0" t="0" r="5080" b="3175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5590" cy="30742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FF069D" w:rsidP="00CF6407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</w:p>
    <w:p w:rsidR="00FF069D" w:rsidRDefault="00310817" w:rsidP="00767649">
      <w:pPr>
        <w:spacing w:before="240" w:after="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3</w:t>
      </w:r>
      <w:r w:rsidR="00CC3357">
        <w:rPr>
          <w:rFonts w:ascii="Times New Roman" w:hAnsi="Times New Roman"/>
          <w:color w:val="000000" w:themeColor="text1"/>
          <w:sz w:val="28"/>
        </w:rPr>
        <w:t xml:space="preserve">. </w:t>
      </w:r>
      <w:r w:rsidR="00753409">
        <w:rPr>
          <w:rFonts w:ascii="Times New Roman" w:hAnsi="Times New Roman"/>
          <w:color w:val="000000" w:themeColor="text1"/>
          <w:sz w:val="28"/>
        </w:rPr>
        <w:t>Сообщение от системы о результатах загрузки</w:t>
      </w:r>
    </w:p>
    <w:p w:rsidR="00E11AD5" w:rsidRPr="00AF266B" w:rsidRDefault="0084104D" w:rsidP="005D776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1</w:t>
      </w:r>
      <w:r w:rsidR="00D80926" w:rsidRPr="0086434C">
        <w:rPr>
          <w:rFonts w:ascii="Times New Roman" w:hAnsi="Times New Roman"/>
          <w:color w:val="000000" w:themeColor="text1"/>
          <w:sz w:val="28"/>
        </w:rPr>
        <w:t>.3.1.1.</w:t>
      </w:r>
      <w:r w:rsidR="00E11AD5">
        <w:rPr>
          <w:rFonts w:ascii="Times New Roman" w:hAnsi="Times New Roman"/>
          <w:color w:val="000000" w:themeColor="text1"/>
          <w:sz w:val="28"/>
        </w:rPr>
        <w:t xml:space="preserve"> Требования</w:t>
      </w:r>
      <w:r w:rsidR="00E11AD5" w:rsidRPr="00AF266B">
        <w:rPr>
          <w:rFonts w:ascii="Times New Roman" w:hAnsi="Times New Roman"/>
          <w:color w:val="000000" w:themeColor="text1"/>
          <w:sz w:val="28"/>
        </w:rPr>
        <w:t xml:space="preserve"> к </w:t>
      </w:r>
      <w:r w:rsidR="00E11AD5">
        <w:rPr>
          <w:rFonts w:ascii="Times New Roman" w:hAnsi="Times New Roman"/>
          <w:color w:val="000000" w:themeColor="text1"/>
          <w:sz w:val="28"/>
        </w:rPr>
        <w:t>содержанию загружаемого</w:t>
      </w:r>
      <w:r w:rsidR="00CF6407">
        <w:rPr>
          <w:rFonts w:ascii="Times New Roman" w:hAnsi="Times New Roman"/>
          <w:color w:val="000000" w:themeColor="text1"/>
          <w:sz w:val="28"/>
        </w:rPr>
        <w:t xml:space="preserve"> файла:</w:t>
      </w:r>
    </w:p>
    <w:p w:rsidR="00E11AD5" w:rsidRPr="00AF266B" w:rsidRDefault="00E11AD5" w:rsidP="005D776B">
      <w:pPr>
        <w:numPr>
          <w:ilvl w:val="0"/>
          <w:numId w:val="27"/>
        </w:numPr>
        <w:tabs>
          <w:tab w:val="left" w:pos="851"/>
          <w:tab w:val="left" w:pos="1134"/>
        </w:tabs>
        <w:spacing w:after="0"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формат файла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proofErr w:type="spellStart"/>
      <w:r w:rsidRPr="00AF266B">
        <w:rPr>
          <w:rFonts w:ascii="Times New Roman" w:hAnsi="Times New Roman"/>
          <w:color w:val="000000" w:themeColor="text1"/>
          <w:sz w:val="28"/>
          <w:lang w:val="en-US"/>
        </w:rPr>
        <w:t>xls</w:t>
      </w:r>
      <w:proofErr w:type="spellEnd"/>
      <w:r w:rsidRPr="00AF266B">
        <w:rPr>
          <w:rFonts w:ascii="Times New Roman" w:hAnsi="Times New Roman"/>
          <w:color w:val="000000" w:themeColor="text1"/>
          <w:sz w:val="28"/>
        </w:rPr>
        <w:t>;</w:t>
      </w:r>
    </w:p>
    <w:p w:rsidR="00E11AD5" w:rsidRPr="00AF266B" w:rsidRDefault="00E11AD5" w:rsidP="005D776B">
      <w:pPr>
        <w:numPr>
          <w:ilvl w:val="0"/>
          <w:numId w:val="27"/>
        </w:numPr>
        <w:tabs>
          <w:tab w:val="left" w:pos="851"/>
          <w:tab w:val="left" w:pos="1134"/>
        </w:tabs>
        <w:spacing w:after="0"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 w:rsidRPr="007B0489">
        <w:rPr>
          <w:rFonts w:ascii="Times New Roman" w:hAnsi="Times New Roman"/>
          <w:color w:val="000000" w:themeColor="text1"/>
          <w:sz w:val="28"/>
        </w:rPr>
        <w:t>в первой</w:t>
      </w:r>
      <w:r w:rsidR="007B0489" w:rsidRPr="007B0489">
        <w:rPr>
          <w:rFonts w:ascii="Times New Roman" w:hAnsi="Times New Roman"/>
          <w:color w:val="000000" w:themeColor="text1"/>
          <w:sz w:val="28"/>
        </w:rPr>
        <w:t xml:space="preserve"> строке и четвертой ячейке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должно содержаться название </w:t>
      </w:r>
      <w:proofErr w:type="spellStart"/>
      <w:r>
        <w:rPr>
          <w:rFonts w:ascii="Times New Roman" w:hAnsi="Times New Roman"/>
          <w:color w:val="000000" w:themeColor="text1"/>
          <w:sz w:val="28"/>
        </w:rPr>
        <w:t>электрод</w:t>
      </w:r>
      <w:r w:rsidRPr="00AF266B">
        <w:rPr>
          <w:rFonts w:ascii="Times New Roman" w:hAnsi="Times New Roman"/>
          <w:color w:val="000000" w:themeColor="text1"/>
          <w:sz w:val="28"/>
        </w:rPr>
        <w:t>епо</w:t>
      </w:r>
      <w:proofErr w:type="spellEnd"/>
      <w:r>
        <w:rPr>
          <w:rFonts w:ascii="Times New Roman" w:hAnsi="Times New Roman"/>
          <w:color w:val="000000" w:themeColor="text1"/>
          <w:sz w:val="28"/>
        </w:rPr>
        <w:t>;</w:t>
      </w:r>
    </w:p>
    <w:p w:rsidR="00E11AD5" w:rsidRPr="00AF266B" w:rsidRDefault="00E11AD5" w:rsidP="005D776B">
      <w:pPr>
        <w:numPr>
          <w:ilvl w:val="0"/>
          <w:numId w:val="27"/>
        </w:numPr>
        <w:tabs>
          <w:tab w:val="left" w:pos="851"/>
          <w:tab w:val="left" w:pos="1134"/>
        </w:tabs>
        <w:spacing w:after="0"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в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>третьей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строке </w:t>
      </w:r>
      <w:r>
        <w:rPr>
          <w:rFonts w:ascii="Times New Roman" w:hAnsi="Times New Roman"/>
          <w:color w:val="000000" w:themeColor="text1"/>
          <w:sz w:val="28"/>
        </w:rPr>
        <w:t>(в любой ячейке)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 xml:space="preserve">должна </w:t>
      </w:r>
      <w:r w:rsidRPr="00AF266B">
        <w:rPr>
          <w:rFonts w:ascii="Times New Roman" w:hAnsi="Times New Roman"/>
          <w:color w:val="000000" w:themeColor="text1"/>
          <w:sz w:val="28"/>
        </w:rPr>
        <w:t>содержаться дата;</w:t>
      </w:r>
    </w:p>
    <w:p w:rsidR="00E11AD5" w:rsidRPr="007B0489" w:rsidRDefault="00E11AD5" w:rsidP="005D776B">
      <w:pPr>
        <w:numPr>
          <w:ilvl w:val="0"/>
          <w:numId w:val="27"/>
        </w:numPr>
        <w:tabs>
          <w:tab w:val="left" w:pos="851"/>
          <w:tab w:val="left" w:pos="1134"/>
        </w:tabs>
        <w:spacing w:after="0"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 w:rsidRPr="007B0489">
        <w:rPr>
          <w:rFonts w:ascii="Times New Roman" w:hAnsi="Times New Roman"/>
          <w:color w:val="000000" w:themeColor="text1"/>
          <w:sz w:val="28"/>
        </w:rPr>
        <w:t>начиная с шестой строки (включительно) должны быть номера маршрутов, далее номера вагонов;</w:t>
      </w:r>
    </w:p>
    <w:p w:rsidR="00330C2A" w:rsidRPr="007B0489" w:rsidRDefault="00C8398F" w:rsidP="005D776B">
      <w:pPr>
        <w:numPr>
          <w:ilvl w:val="0"/>
          <w:numId w:val="27"/>
        </w:numPr>
        <w:tabs>
          <w:tab w:val="left" w:pos="851"/>
          <w:tab w:val="left" w:pos="1134"/>
        </w:tabs>
        <w:spacing w:after="0"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 w:rsidRPr="007B0489">
        <w:rPr>
          <w:rFonts w:ascii="Times New Roman" w:hAnsi="Times New Roman"/>
          <w:color w:val="000000" w:themeColor="text1"/>
          <w:sz w:val="28"/>
        </w:rPr>
        <w:t>з</w:t>
      </w:r>
      <w:r w:rsidR="00E11AD5" w:rsidRPr="007B0489">
        <w:rPr>
          <w:rFonts w:ascii="Times New Roman" w:hAnsi="Times New Roman"/>
          <w:color w:val="000000" w:themeColor="text1"/>
          <w:sz w:val="28"/>
        </w:rPr>
        <w:t>аканчивается считывание файла словами «ПАССАЖИРСКОЕ ДВИЖЕНИЕ».</w:t>
      </w:r>
    </w:p>
    <w:p w:rsidR="00CA301D" w:rsidRDefault="004C2C99" w:rsidP="005D776B">
      <w:pPr>
        <w:tabs>
          <w:tab w:val="left" w:pos="851"/>
          <w:tab w:val="left" w:pos="1134"/>
        </w:tabs>
        <w:spacing w:after="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</w:rPr>
      </w:pPr>
      <w:r w:rsidRPr="00AF266B">
        <w:rPr>
          <w:rFonts w:ascii="Times New Roman" w:hAnsi="Times New Roman"/>
          <w:noProof/>
          <w:color w:val="000000" w:themeColor="text1"/>
          <w:sz w:val="28"/>
          <w:lang w:eastAsia="ru-RU"/>
        </w:rPr>
        <w:drawing>
          <wp:anchor distT="0" distB="0" distL="114300" distR="114300" simplePos="0" relativeHeight="251791360" behindDoc="1" locked="0" layoutInCell="1" allowOverlap="1">
            <wp:simplePos x="0" y="0"/>
            <wp:positionH relativeFrom="column">
              <wp:posOffset>818202</wp:posOffset>
            </wp:positionH>
            <wp:positionV relativeFrom="paragraph">
              <wp:posOffset>4511</wp:posOffset>
            </wp:positionV>
            <wp:extent cx="4611600" cy="3520800"/>
            <wp:effectExtent l="0" t="0" r="0" b="381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1600" cy="352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4C2C99" w:rsidRDefault="004C2C99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5D776B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AF266B" w:rsidRDefault="00310817" w:rsidP="00767649">
      <w:pPr>
        <w:spacing w:before="120"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4</w:t>
      </w:r>
      <w:r w:rsidR="004C2C99">
        <w:rPr>
          <w:rFonts w:ascii="Times New Roman" w:hAnsi="Times New Roman"/>
          <w:color w:val="000000" w:themeColor="text1"/>
          <w:sz w:val="28"/>
        </w:rPr>
        <w:t>. Пример содержания загружаемого</w:t>
      </w:r>
      <w:r w:rsidR="004C2C99" w:rsidRPr="00AF266B">
        <w:rPr>
          <w:rFonts w:ascii="Times New Roman" w:hAnsi="Times New Roman"/>
          <w:color w:val="000000" w:themeColor="text1"/>
          <w:sz w:val="28"/>
        </w:rPr>
        <w:t xml:space="preserve"> файла</w:t>
      </w:r>
    </w:p>
    <w:p w:rsidR="00AF266B" w:rsidRDefault="0084104D" w:rsidP="005D776B">
      <w:pPr>
        <w:spacing w:after="0" w:line="360" w:lineRule="exact"/>
        <w:ind w:firstLine="709"/>
        <w:jc w:val="both"/>
        <w:rPr>
          <w:rFonts w:ascii="Times New Roman" w:hAnsi="Times New Roman"/>
          <w:b/>
          <w:color w:val="000000" w:themeColor="text1"/>
          <w:sz w:val="28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lastRenderedPageBreak/>
        <w:t>2</w:t>
      </w:r>
      <w:r w:rsidR="00330C2A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.3.2</w:t>
      </w:r>
      <w:r w:rsidR="00983457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. </w:t>
      </w:r>
      <w:r w:rsidR="00AF266B" w:rsidRPr="00AF266B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Внесение данных</w:t>
      </w:r>
      <w:r w:rsidR="00463AC0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 </w:t>
      </w:r>
      <w:r w:rsidR="00463AC0">
        <w:rPr>
          <w:rFonts w:ascii="Times New Roman" w:hAnsi="Times New Roman"/>
          <w:b/>
          <w:color w:val="000000" w:themeColor="text1"/>
          <w:sz w:val="28"/>
        </w:rPr>
        <w:t>работниками в роли слесаря и мастера</w:t>
      </w:r>
    </w:p>
    <w:p w:rsidR="00E15934" w:rsidRDefault="00E15934" w:rsidP="00E15934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Порядок работы с </w:t>
      </w:r>
      <w:r>
        <w:rPr>
          <w:rFonts w:ascii="Times New Roman" w:hAnsi="Times New Roman"/>
          <w:color w:val="000000" w:themeColor="text1"/>
          <w:sz w:val="28"/>
        </w:rPr>
        <w:t xml:space="preserve">пирометром и передачи информации из памяти замеров на АРМ </w:t>
      </w:r>
      <w:r w:rsidR="00973E61">
        <w:rPr>
          <w:rFonts w:ascii="Times New Roman" w:hAnsi="Times New Roman"/>
          <w:color w:val="000000" w:themeColor="text1"/>
          <w:sz w:val="28"/>
        </w:rPr>
        <w:t>описаны в Приложении.</w:t>
      </w:r>
    </w:p>
    <w:p w:rsidR="000C29DA" w:rsidRDefault="000C29DA" w:rsidP="00973E61">
      <w:pPr>
        <w:spacing w:after="12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ажать на ссылку «Внести данные»</w:t>
      </w:r>
      <w:r w:rsidR="005D7566" w:rsidRPr="005D7566">
        <w:rPr>
          <w:rFonts w:ascii="Times New Roman" w:hAnsi="Times New Roman"/>
          <w:color w:val="000000" w:themeColor="text1"/>
          <w:sz w:val="28"/>
        </w:rPr>
        <w:t xml:space="preserve"> </w:t>
      </w:r>
      <w:r w:rsidR="005D7566" w:rsidRPr="00076802">
        <w:rPr>
          <w:rFonts w:ascii="Times New Roman" w:hAnsi="Times New Roman"/>
          <w:color w:val="000000" w:themeColor="text1"/>
          <w:sz w:val="28"/>
        </w:rPr>
        <w:t>→</w:t>
      </w:r>
      <w:r w:rsidR="005D7566">
        <w:rPr>
          <w:rFonts w:ascii="Times New Roman" w:hAnsi="Times New Roman"/>
          <w:color w:val="000000" w:themeColor="text1"/>
          <w:sz w:val="28"/>
        </w:rPr>
        <w:t xml:space="preserve"> пользователь будет перенаправлен на страницу </w:t>
      </w:r>
      <w:r w:rsidR="009C392F">
        <w:rPr>
          <w:rFonts w:ascii="Times New Roman" w:hAnsi="Times New Roman"/>
          <w:color w:val="000000" w:themeColor="text1"/>
          <w:sz w:val="28"/>
        </w:rPr>
        <w:t>выбора необходимого маршрута</w:t>
      </w:r>
      <w:r w:rsidR="005D7566">
        <w:rPr>
          <w:rFonts w:ascii="Times New Roman" w:hAnsi="Times New Roman"/>
          <w:color w:val="000000" w:themeColor="text1"/>
          <w:sz w:val="28"/>
        </w:rPr>
        <w:t xml:space="preserve"> (рис. </w:t>
      </w:r>
      <w:r w:rsidR="00310817">
        <w:rPr>
          <w:rFonts w:ascii="Times New Roman" w:hAnsi="Times New Roman"/>
          <w:color w:val="000000" w:themeColor="text1"/>
          <w:sz w:val="28"/>
        </w:rPr>
        <w:t>7</w:t>
      </w:r>
      <w:r w:rsidR="005D7566">
        <w:rPr>
          <w:rFonts w:ascii="Times New Roman" w:hAnsi="Times New Roman"/>
          <w:color w:val="000000" w:themeColor="text1"/>
          <w:sz w:val="28"/>
        </w:rPr>
        <w:t>)</w:t>
      </w:r>
      <w:r w:rsidR="00360A14">
        <w:rPr>
          <w:rFonts w:ascii="Times New Roman" w:hAnsi="Times New Roman"/>
          <w:color w:val="000000" w:themeColor="text1"/>
          <w:sz w:val="28"/>
        </w:rPr>
        <w:t>.</w:t>
      </w: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85216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68030</wp:posOffset>
            </wp:positionV>
            <wp:extent cx="5643349" cy="3173957"/>
            <wp:effectExtent l="0" t="0" r="0" b="762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3354" cy="319645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360A14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page">
                  <wp:posOffset>3605862</wp:posOffset>
                </wp:positionH>
                <wp:positionV relativeFrom="paragraph">
                  <wp:posOffset>121295</wp:posOffset>
                </wp:positionV>
                <wp:extent cx="211540" cy="443552"/>
                <wp:effectExtent l="0" t="0" r="55245" b="52070"/>
                <wp:wrapNone/>
                <wp:docPr id="23" name="Прямая со стрелкой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540" cy="443552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80751C" id="Прямая со стрелкой 23" o:spid="_x0000_s1026" type="#_x0000_t32" style="position:absolute;margin-left:283.95pt;margin-top:9.55pt;width:16.65pt;height:34.95pt;z-index:251786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" strokecolor="#ed7d31 [3205]" strokeweight="1pt">
                <v:stroke endarrow="block" joinstyle="miter"/>
                <w10:wrap anchorx="page"/>
              </v:shape>
            </w:pict>
          </mc:Fallback>
        </mc:AlternateContent>
      </w: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0C29DA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360A14" w:rsidRDefault="00360A14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C29DA" w:rsidRDefault="0028417C" w:rsidP="00151129">
      <w:pPr>
        <w:spacing w:before="24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Рис. </w:t>
      </w:r>
      <w:r w:rsidR="00310817">
        <w:rPr>
          <w:rFonts w:ascii="Times New Roman" w:hAnsi="Times New Roman"/>
          <w:color w:val="000000" w:themeColor="text1"/>
          <w:sz w:val="28"/>
        </w:rPr>
        <w:t>5</w:t>
      </w:r>
      <w:r w:rsidR="00C81FCA">
        <w:rPr>
          <w:rFonts w:ascii="Times New Roman" w:hAnsi="Times New Roman"/>
          <w:color w:val="000000" w:themeColor="text1"/>
          <w:sz w:val="28"/>
        </w:rPr>
        <w:t>. Главная страница журнала под ролью слесаря/мастера</w:t>
      </w:r>
    </w:p>
    <w:p w:rsidR="00CC3357" w:rsidRDefault="00CC3357" w:rsidP="00F83A66">
      <w:pPr>
        <w:spacing w:after="12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Если</w:t>
      </w:r>
      <w:r w:rsidRPr="00076802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>данные о расстановке составов по маршрутам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 xml:space="preserve">не внесены </w:t>
      </w:r>
      <w:r w:rsidR="00C81FCA">
        <w:rPr>
          <w:rFonts w:ascii="Times New Roman" w:hAnsi="Times New Roman"/>
          <w:color w:val="000000" w:themeColor="text1"/>
          <w:sz w:val="28"/>
        </w:rPr>
        <w:t xml:space="preserve">под ролью Инженера ПТО </w:t>
      </w:r>
      <w:r>
        <w:rPr>
          <w:rFonts w:ascii="Times New Roman" w:hAnsi="Times New Roman"/>
          <w:color w:val="000000" w:themeColor="text1"/>
          <w:sz w:val="28"/>
        </w:rPr>
        <w:t>системой будет выдана ошибка:</w:t>
      </w: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90336" behindDoc="1" locked="0" layoutInCell="1" allowOverlap="1" wp14:anchorId="7974838C" wp14:editId="05E7961D">
            <wp:simplePos x="0" y="0"/>
            <wp:positionH relativeFrom="margin">
              <wp:posOffset>0</wp:posOffset>
            </wp:positionH>
            <wp:positionV relativeFrom="paragraph">
              <wp:posOffset>-635</wp:posOffset>
            </wp:positionV>
            <wp:extent cx="5820770" cy="3273742"/>
            <wp:effectExtent l="0" t="0" r="8890" b="3175"/>
            <wp:wrapNone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9420" cy="32842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Default="00CC3357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C3357" w:rsidRPr="00FF069D" w:rsidRDefault="00CC3357" w:rsidP="007D3C07">
      <w:pPr>
        <w:spacing w:before="24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Рис. </w:t>
      </w:r>
      <w:r w:rsidR="00310817">
        <w:rPr>
          <w:rFonts w:ascii="Times New Roman" w:hAnsi="Times New Roman"/>
          <w:color w:val="000000" w:themeColor="text1"/>
          <w:sz w:val="28"/>
        </w:rPr>
        <w:t>6</w:t>
      </w:r>
      <w:r w:rsidR="00C81FCA">
        <w:rPr>
          <w:rFonts w:ascii="Times New Roman" w:hAnsi="Times New Roman"/>
          <w:color w:val="000000" w:themeColor="text1"/>
          <w:sz w:val="28"/>
        </w:rPr>
        <w:t xml:space="preserve">. </w:t>
      </w:r>
      <w:r w:rsidR="00030341">
        <w:rPr>
          <w:rFonts w:ascii="Times New Roman" w:hAnsi="Times New Roman"/>
          <w:color w:val="000000" w:themeColor="text1"/>
          <w:sz w:val="28"/>
        </w:rPr>
        <w:t>Сообщение об отсутствии загруженных данных о расстановке маршрутов</w:t>
      </w:r>
    </w:p>
    <w:p w:rsidR="00B14687" w:rsidRDefault="000C0535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lastRenderedPageBreak/>
        <w:t xml:space="preserve">Из выпадающего </w:t>
      </w:r>
      <w:r w:rsidR="00E05837">
        <w:rPr>
          <w:rFonts w:ascii="Times New Roman" w:hAnsi="Times New Roman"/>
          <w:color w:val="000000" w:themeColor="text1"/>
          <w:sz w:val="28"/>
        </w:rPr>
        <w:t>списка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="00E05837">
        <w:rPr>
          <w:rFonts w:ascii="Times New Roman" w:hAnsi="Times New Roman"/>
          <w:color w:val="000000" w:themeColor="text1"/>
          <w:sz w:val="28"/>
        </w:rPr>
        <w:t xml:space="preserve">в поле «Маршрут» </w:t>
      </w:r>
      <w:r>
        <w:rPr>
          <w:rFonts w:ascii="Times New Roman" w:hAnsi="Times New Roman"/>
          <w:color w:val="000000" w:themeColor="text1"/>
          <w:sz w:val="28"/>
        </w:rPr>
        <w:t>в</w:t>
      </w:r>
      <w:r w:rsidR="00B14687">
        <w:rPr>
          <w:rFonts w:ascii="Times New Roman" w:hAnsi="Times New Roman"/>
          <w:color w:val="000000" w:themeColor="text1"/>
          <w:sz w:val="28"/>
        </w:rPr>
        <w:t>ыбра</w:t>
      </w:r>
      <w:r>
        <w:rPr>
          <w:rFonts w:ascii="Times New Roman" w:hAnsi="Times New Roman"/>
          <w:color w:val="000000" w:themeColor="text1"/>
          <w:sz w:val="28"/>
        </w:rPr>
        <w:t>ть</w:t>
      </w:r>
      <w:r w:rsidR="00B14687"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 xml:space="preserve">необходимый </w:t>
      </w:r>
      <w:r w:rsidR="00B14687" w:rsidRPr="00AF266B">
        <w:rPr>
          <w:rFonts w:ascii="Times New Roman" w:hAnsi="Times New Roman"/>
          <w:color w:val="000000" w:themeColor="text1"/>
          <w:sz w:val="28"/>
        </w:rPr>
        <w:t xml:space="preserve">маршрут </w:t>
      </w:r>
      <w:r>
        <w:rPr>
          <w:rFonts w:ascii="Times New Roman" w:hAnsi="Times New Roman"/>
          <w:color w:val="000000" w:themeColor="text1"/>
          <w:sz w:val="28"/>
        </w:rPr>
        <w:t xml:space="preserve">(поле «Дата» </w:t>
      </w:r>
      <w:r w:rsidR="00E05837">
        <w:rPr>
          <w:rFonts w:ascii="Times New Roman" w:hAnsi="Times New Roman"/>
          <w:color w:val="000000" w:themeColor="text1"/>
          <w:sz w:val="28"/>
        </w:rPr>
        <w:t xml:space="preserve">автоматически </w:t>
      </w:r>
      <w:r w:rsidR="00B14687" w:rsidRPr="00E05837">
        <w:rPr>
          <w:rFonts w:ascii="Times New Roman" w:hAnsi="Times New Roman"/>
          <w:color w:val="000000" w:themeColor="text1"/>
          <w:sz w:val="28"/>
        </w:rPr>
        <w:t xml:space="preserve">заполняется </w:t>
      </w:r>
      <w:r w:rsidRPr="00E05837">
        <w:rPr>
          <w:rFonts w:ascii="Times New Roman" w:hAnsi="Times New Roman"/>
          <w:color w:val="000000" w:themeColor="text1"/>
          <w:sz w:val="28"/>
        </w:rPr>
        <w:t>те</w:t>
      </w:r>
      <w:r w:rsidR="00E05837">
        <w:rPr>
          <w:rFonts w:ascii="Times New Roman" w:hAnsi="Times New Roman"/>
          <w:color w:val="000000" w:themeColor="text1"/>
          <w:sz w:val="28"/>
        </w:rPr>
        <w:t>кущей</w:t>
      </w:r>
      <w:r w:rsidRPr="00E05837">
        <w:rPr>
          <w:rFonts w:ascii="Times New Roman" w:hAnsi="Times New Roman"/>
          <w:color w:val="000000" w:themeColor="text1"/>
          <w:sz w:val="28"/>
        </w:rPr>
        <w:t xml:space="preserve"> д</w:t>
      </w:r>
      <w:r w:rsidR="00E05837">
        <w:rPr>
          <w:rFonts w:ascii="Times New Roman" w:hAnsi="Times New Roman"/>
          <w:color w:val="000000" w:themeColor="text1"/>
          <w:sz w:val="28"/>
        </w:rPr>
        <w:t xml:space="preserve">атой) </w:t>
      </w:r>
      <w:r w:rsidR="00E05837" w:rsidRPr="00076802">
        <w:rPr>
          <w:rFonts w:ascii="Times New Roman" w:hAnsi="Times New Roman"/>
          <w:color w:val="000000" w:themeColor="text1"/>
          <w:sz w:val="28"/>
        </w:rPr>
        <w:t>→</w:t>
      </w:r>
      <w:r w:rsidR="00E05837">
        <w:rPr>
          <w:rFonts w:ascii="Times New Roman" w:hAnsi="Times New Roman"/>
          <w:color w:val="000000" w:themeColor="text1"/>
          <w:sz w:val="28"/>
        </w:rPr>
        <w:t xml:space="preserve"> </w:t>
      </w:r>
      <w:r w:rsidR="008055D8">
        <w:rPr>
          <w:rFonts w:ascii="Times New Roman" w:hAnsi="Times New Roman"/>
          <w:color w:val="000000" w:themeColor="text1"/>
          <w:sz w:val="28"/>
        </w:rPr>
        <w:br/>
      </w:r>
      <w:r w:rsidR="00E05837">
        <w:rPr>
          <w:rFonts w:ascii="Times New Roman" w:hAnsi="Times New Roman"/>
          <w:color w:val="000000" w:themeColor="text1"/>
          <w:sz w:val="28"/>
        </w:rPr>
        <w:t>нажать «</w:t>
      </w:r>
      <w:r w:rsidR="00E05837" w:rsidRPr="0012789C">
        <w:rPr>
          <w:rFonts w:ascii="Times New Roman" w:hAnsi="Times New Roman"/>
          <w:color w:val="000000" w:themeColor="text1"/>
          <w:sz w:val="28"/>
        </w:rPr>
        <w:t>Применить»</w:t>
      </w:r>
      <w:r w:rsidR="0012789C">
        <w:rPr>
          <w:rFonts w:ascii="Times New Roman" w:hAnsi="Times New Roman"/>
          <w:color w:val="000000" w:themeColor="text1"/>
          <w:sz w:val="28"/>
        </w:rPr>
        <w:t>.</w:t>
      </w:r>
    </w:p>
    <w:p w:rsidR="00973E61" w:rsidRDefault="00973E61" w:rsidP="000C0535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CA301D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47328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3805</wp:posOffset>
            </wp:positionV>
            <wp:extent cx="5506872" cy="3097198"/>
            <wp:effectExtent l="0" t="0" r="0" b="8255"/>
            <wp:wrapNone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405" cy="310705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387C92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page">
                  <wp:posOffset>3711063</wp:posOffset>
                </wp:positionH>
                <wp:positionV relativeFrom="paragraph">
                  <wp:posOffset>43815</wp:posOffset>
                </wp:positionV>
                <wp:extent cx="286191" cy="397565"/>
                <wp:effectExtent l="0" t="38100" r="57150" b="2159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191" cy="39756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5070E" id="Прямая со стрелкой 28" o:spid="_x0000_s1026" type="#_x0000_t32" style="position:absolute;margin-left:292.2pt;margin-top:3.45pt;width:22.55pt;height:31.3pt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" strokecolor="#ed7d31 [3205]" strokeweight="1pt">
                <v:stroke endarrow="block" joinstyle="miter"/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225663</wp:posOffset>
                </wp:positionH>
                <wp:positionV relativeFrom="paragraph">
                  <wp:posOffset>108736</wp:posOffset>
                </wp:positionV>
                <wp:extent cx="349857" cy="477078"/>
                <wp:effectExtent l="0" t="38100" r="50800" b="18415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9857" cy="477078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17F390" id="Прямая со стрелкой 26" o:spid="_x0000_s1026" type="#_x0000_t32" style="position:absolute;margin-left:96.5pt;margin-top:8.55pt;width:27.55pt;height:37.55pt;flip:y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Pr="005B7D37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E64030" w:rsidRDefault="00E64030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A301D" w:rsidRDefault="00CA301D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A301D" w:rsidRDefault="00CA301D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9B0B06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5D776B">
      <w:pPr>
        <w:spacing w:before="120" w:after="200" w:line="240" w:lineRule="exact"/>
        <w:jc w:val="center"/>
        <w:rPr>
          <w:rFonts w:ascii="Times New Roman" w:hAnsi="Times New Roman"/>
          <w:color w:val="000000" w:themeColor="text1"/>
          <w:sz w:val="28"/>
        </w:rPr>
      </w:pPr>
    </w:p>
    <w:p w:rsidR="00B14687" w:rsidRDefault="00B14687" w:rsidP="00C57C77">
      <w:pPr>
        <w:spacing w:before="36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 w:rsidRPr="00AF266B">
        <w:rPr>
          <w:rFonts w:ascii="Times New Roman" w:hAnsi="Times New Roman"/>
          <w:color w:val="000000" w:themeColor="text1"/>
          <w:sz w:val="28"/>
        </w:rPr>
        <w:t xml:space="preserve">Рис. </w:t>
      </w:r>
      <w:r w:rsidR="00310817">
        <w:rPr>
          <w:rFonts w:ascii="Times New Roman" w:hAnsi="Times New Roman"/>
          <w:color w:val="000000" w:themeColor="text1"/>
          <w:sz w:val="28"/>
        </w:rPr>
        <w:t>7</w:t>
      </w:r>
      <w:r w:rsidR="00C81FCA">
        <w:rPr>
          <w:rFonts w:ascii="Times New Roman" w:hAnsi="Times New Roman"/>
          <w:color w:val="000000" w:themeColor="text1"/>
          <w:sz w:val="28"/>
        </w:rPr>
        <w:t xml:space="preserve">. </w:t>
      </w:r>
      <w:r w:rsidR="009C392F">
        <w:rPr>
          <w:rFonts w:ascii="Times New Roman" w:hAnsi="Times New Roman"/>
          <w:color w:val="000000" w:themeColor="text1"/>
          <w:sz w:val="28"/>
        </w:rPr>
        <w:t>Выбор необходимого маршрута</w:t>
      </w:r>
    </w:p>
    <w:p w:rsidR="00C13090" w:rsidRDefault="00C13090" w:rsidP="00973E61">
      <w:pPr>
        <w:spacing w:after="36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а странице </w:t>
      </w:r>
      <w:r w:rsidR="00DC7E9D">
        <w:rPr>
          <w:rFonts w:ascii="Times New Roman" w:hAnsi="Times New Roman"/>
          <w:color w:val="000000" w:themeColor="text1"/>
          <w:sz w:val="28"/>
        </w:rPr>
        <w:t>отобразится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таблица, </w:t>
      </w:r>
      <w:proofErr w:type="spellStart"/>
      <w:r>
        <w:rPr>
          <w:rFonts w:ascii="Times New Roman" w:hAnsi="Times New Roman"/>
          <w:color w:val="000000" w:themeColor="text1"/>
          <w:sz w:val="28"/>
        </w:rPr>
        <w:t>предзаполненная</w:t>
      </w:r>
      <w:proofErr w:type="spellEnd"/>
      <w:r>
        <w:rPr>
          <w:rFonts w:ascii="Times New Roman" w:hAnsi="Times New Roman"/>
          <w:color w:val="000000" w:themeColor="text1"/>
          <w:sz w:val="28"/>
        </w:rPr>
        <w:t xml:space="preserve"> значениями «Н</w:t>
      </w:r>
      <w:r w:rsidR="00387C92">
        <w:rPr>
          <w:rFonts w:ascii="Times New Roman" w:hAnsi="Times New Roman"/>
          <w:color w:val="000000" w:themeColor="text1"/>
          <w:sz w:val="28"/>
        </w:rPr>
        <w:t>».</w:t>
      </w:r>
    </w:p>
    <w:p w:rsidR="005B7D37" w:rsidRDefault="00387C92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48352" behindDoc="1" locked="0" layoutInCell="1" allowOverlap="1">
            <wp:simplePos x="0" y="0"/>
            <wp:positionH relativeFrom="column">
              <wp:posOffset>-26973</wp:posOffset>
            </wp:positionH>
            <wp:positionV relativeFrom="paragraph">
              <wp:posOffset>71859</wp:posOffset>
            </wp:positionV>
            <wp:extent cx="5581169" cy="3138985"/>
            <wp:effectExtent l="0" t="0" r="635" b="4445"/>
            <wp:wrapNone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152" cy="31502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310817" w:rsidP="00973E61">
      <w:pPr>
        <w:spacing w:before="72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8</w:t>
      </w:r>
      <w:r w:rsidR="001D3D75">
        <w:rPr>
          <w:rFonts w:ascii="Times New Roman" w:hAnsi="Times New Roman"/>
          <w:color w:val="000000" w:themeColor="text1"/>
          <w:sz w:val="28"/>
        </w:rPr>
        <w:t xml:space="preserve">. </w:t>
      </w:r>
      <w:proofErr w:type="spellStart"/>
      <w:r w:rsidR="001D3D75">
        <w:rPr>
          <w:rFonts w:ascii="Times New Roman" w:hAnsi="Times New Roman"/>
          <w:color w:val="000000" w:themeColor="text1"/>
          <w:sz w:val="28"/>
        </w:rPr>
        <w:t>Предзаполненная</w:t>
      </w:r>
      <w:proofErr w:type="spellEnd"/>
      <w:r w:rsidR="001D3D75">
        <w:rPr>
          <w:rFonts w:ascii="Times New Roman" w:hAnsi="Times New Roman"/>
          <w:color w:val="000000" w:themeColor="text1"/>
          <w:sz w:val="28"/>
        </w:rPr>
        <w:t xml:space="preserve"> значениями «Н» страница</w:t>
      </w:r>
    </w:p>
    <w:p w:rsidR="00695629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w:drawing>
          <wp:anchor distT="0" distB="0" distL="114300" distR="114300" simplePos="0" relativeHeight="251795456" behindDoc="1" locked="0" layoutInCell="1" allowOverlap="1">
            <wp:simplePos x="0" y="0"/>
            <wp:positionH relativeFrom="column">
              <wp:posOffset>3228884</wp:posOffset>
            </wp:positionH>
            <wp:positionV relativeFrom="paragraph">
              <wp:posOffset>215119</wp:posOffset>
            </wp:positionV>
            <wp:extent cx="262800" cy="259200"/>
            <wp:effectExtent l="0" t="0" r="4445" b="7620"/>
            <wp:wrapNone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Снимок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800" cy="259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5629">
        <w:rPr>
          <w:rFonts w:ascii="Times New Roman" w:hAnsi="Times New Roman"/>
          <w:color w:val="000000" w:themeColor="text1"/>
          <w:sz w:val="28"/>
        </w:rPr>
        <w:t xml:space="preserve">В случае перецепки вагона электропоезда </w:t>
      </w:r>
      <w:r w:rsidR="00AF60A5">
        <w:rPr>
          <w:rFonts w:ascii="Times New Roman" w:hAnsi="Times New Roman"/>
          <w:color w:val="000000" w:themeColor="text1"/>
          <w:sz w:val="28"/>
        </w:rPr>
        <w:t>ПЕРЕД ЗАГРУЗКОЙ</w:t>
      </w:r>
      <w:r w:rsidR="00695629">
        <w:rPr>
          <w:rFonts w:ascii="Times New Roman" w:hAnsi="Times New Roman"/>
          <w:color w:val="000000" w:themeColor="text1"/>
          <w:sz w:val="28"/>
        </w:rPr>
        <w:t xml:space="preserve"> файла с пирометра необходимо нажать на значок </w:t>
      </w:r>
    </w:p>
    <w:p w:rsidR="00695629" w:rsidRDefault="00695629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94432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85099</wp:posOffset>
            </wp:positionV>
            <wp:extent cx="5940000" cy="3340800"/>
            <wp:effectExtent l="0" t="0" r="3810" b="0"/>
            <wp:wrapNone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2763189</wp:posOffset>
                </wp:positionH>
                <wp:positionV relativeFrom="paragraph">
                  <wp:posOffset>58447</wp:posOffset>
                </wp:positionV>
                <wp:extent cx="157162" cy="223837"/>
                <wp:effectExtent l="38100" t="0" r="33655" b="62230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7162" cy="223837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43C7E79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5" o:spid="_x0000_s1026" type="#_x0000_t32" style="position:absolute;margin-left:217.55pt;margin-top:4.6pt;width:12.35pt;height:17.6pt;flip:x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" strokecolor="#ed7d31 [3205]" strokeweight="1pt">
                <v:stroke endarrow="block" joinstyle="miter"/>
              </v:shape>
            </w:pict>
          </mc:Fallback>
        </mc:AlternateContent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2109662</wp:posOffset>
                </wp:positionH>
                <wp:positionV relativeFrom="paragraph">
                  <wp:posOffset>45778</wp:posOffset>
                </wp:positionV>
                <wp:extent cx="951533" cy="0"/>
                <wp:effectExtent l="0" t="76200" r="20320" b="95250"/>
                <wp:wrapNone/>
                <wp:docPr id="39" name="Прямая со стрелко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1533" cy="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C49CA5" id="Прямая со стрелкой 39" o:spid="_x0000_s1026" type="#_x0000_t32" style="position:absolute;margin-left:166.1pt;margin-top:3.6pt;width:74.9pt;height:0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" strokecolor="#ed7d31 [3205]" strokeweight="1pt">
                <v:stroke endarrow="block" joinstyle="miter"/>
              </v:shape>
            </w:pict>
          </mc:Fallback>
        </mc:AlternateContent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695629" w:rsidRDefault="00695629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695629" w:rsidRDefault="00695629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695629" w:rsidRDefault="00695629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310817" w:rsidP="00973E61">
      <w:pPr>
        <w:spacing w:before="120" w:after="24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9</w:t>
      </w:r>
      <w:r w:rsidR="005F6282">
        <w:rPr>
          <w:rFonts w:ascii="Times New Roman" w:hAnsi="Times New Roman"/>
          <w:color w:val="000000" w:themeColor="text1"/>
          <w:sz w:val="28"/>
        </w:rPr>
        <w:t>. Нумерация без перецепки вагона</w:t>
      </w:r>
    </w:p>
    <w:p w:rsidR="005F6282" w:rsidRDefault="005F6282" w:rsidP="005F6282">
      <w:pPr>
        <w:spacing w:after="12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умерация вагонов будет изменена:</w:t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97504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6672</wp:posOffset>
            </wp:positionV>
            <wp:extent cx="5940000" cy="3340800"/>
            <wp:effectExtent l="0" t="0" r="3810" b="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2105817</wp:posOffset>
                </wp:positionH>
                <wp:positionV relativeFrom="paragraph">
                  <wp:posOffset>23330</wp:posOffset>
                </wp:positionV>
                <wp:extent cx="949472" cy="7515"/>
                <wp:effectExtent l="38100" t="76200" r="0" b="88265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9472" cy="751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5ECC29" id="Прямая со стрелкой 42" o:spid="_x0000_s1026" type="#_x0000_t32" style="position:absolute;margin-left:165.8pt;margin-top:1.85pt;width:74.75pt;height:.6pt;flip:x y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" strokecolor="#ed7d31 [3205]" strokeweight="1pt">
                <v:stroke endarrow="block" joinstyle="miter"/>
              </v:shape>
            </w:pict>
          </mc:Fallback>
        </mc:AlternateContent>
      </w: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F6282" w:rsidRDefault="005F6282" w:rsidP="005F6282">
      <w:pPr>
        <w:spacing w:before="120" w:after="24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</w:t>
      </w:r>
      <w:r w:rsidR="00310817">
        <w:rPr>
          <w:rFonts w:ascii="Times New Roman" w:hAnsi="Times New Roman"/>
          <w:color w:val="000000" w:themeColor="text1"/>
          <w:sz w:val="28"/>
        </w:rPr>
        <w:t xml:space="preserve"> 10</w:t>
      </w:r>
      <w:r w:rsidR="00E826CD">
        <w:rPr>
          <w:rFonts w:ascii="Times New Roman" w:hAnsi="Times New Roman"/>
          <w:color w:val="000000" w:themeColor="text1"/>
          <w:sz w:val="28"/>
        </w:rPr>
        <w:t>.</w:t>
      </w:r>
      <w:r>
        <w:rPr>
          <w:rFonts w:ascii="Times New Roman" w:hAnsi="Times New Roman"/>
          <w:color w:val="000000" w:themeColor="text1"/>
          <w:sz w:val="28"/>
        </w:rPr>
        <w:t xml:space="preserve"> Нумерация при перецепке вагона</w:t>
      </w:r>
    </w:p>
    <w:p w:rsidR="00C13090" w:rsidRDefault="00C13090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AF266B">
        <w:rPr>
          <w:rFonts w:ascii="Times New Roman" w:hAnsi="Times New Roman"/>
          <w:color w:val="000000" w:themeColor="text1"/>
          <w:sz w:val="28"/>
        </w:rPr>
        <w:t>Дал</w:t>
      </w:r>
      <w:r w:rsidR="00B4755B">
        <w:rPr>
          <w:rFonts w:ascii="Times New Roman" w:hAnsi="Times New Roman"/>
          <w:color w:val="000000" w:themeColor="text1"/>
          <w:sz w:val="28"/>
        </w:rPr>
        <w:t>ее необходимо загрузить файл из памяти</w:t>
      </w:r>
      <w:r w:rsidR="001D3D75">
        <w:rPr>
          <w:rFonts w:ascii="Times New Roman" w:hAnsi="Times New Roman"/>
          <w:color w:val="000000" w:themeColor="text1"/>
          <w:sz w:val="28"/>
        </w:rPr>
        <w:t xml:space="preserve"> п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ирометра. </w:t>
      </w:r>
    </w:p>
    <w:p w:rsidR="00C13090" w:rsidRDefault="00C13090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ажать на ссылку «Выберите файл»</w:t>
      </w:r>
      <w:r w:rsidRPr="00C13090">
        <w:rPr>
          <w:rFonts w:ascii="Times New Roman" w:hAnsi="Times New Roman"/>
          <w:color w:val="000000" w:themeColor="text1"/>
          <w:sz w:val="28"/>
        </w:rPr>
        <w:t xml:space="preserve">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выбрать загруженный с пирометра файл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ть «Открыть</w:t>
      </w:r>
      <w:r w:rsidRPr="00030341">
        <w:rPr>
          <w:rFonts w:ascii="Times New Roman" w:hAnsi="Times New Roman"/>
          <w:color w:val="000000" w:themeColor="text1"/>
          <w:sz w:val="28"/>
        </w:rPr>
        <w:t>» → нажать «Сохранить»</w:t>
      </w:r>
      <w:r w:rsidR="00DC7E9D" w:rsidRPr="00030341">
        <w:rPr>
          <w:rFonts w:ascii="Times New Roman" w:hAnsi="Times New Roman"/>
          <w:color w:val="000000" w:themeColor="text1"/>
          <w:sz w:val="28"/>
        </w:rPr>
        <w:t>.</w:t>
      </w:r>
    </w:p>
    <w:p w:rsidR="00DC7E9D" w:rsidRDefault="00DC7E9D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AF1146" w:rsidRDefault="00AF1146" w:rsidP="00C13090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FF7A99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49376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8100</wp:posOffset>
            </wp:positionV>
            <wp:extent cx="5940000" cy="3340800"/>
            <wp:effectExtent l="0" t="0" r="3810" b="0"/>
            <wp:wrapNone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B7D37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4674083</wp:posOffset>
                </wp:positionH>
                <wp:positionV relativeFrom="paragraph">
                  <wp:posOffset>229870</wp:posOffset>
                </wp:positionV>
                <wp:extent cx="405489" cy="119269"/>
                <wp:effectExtent l="0" t="38100" r="52070" b="3365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5489" cy="119269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5AAEF7" id="Прямая со стрелкой 41" o:spid="_x0000_s1026" type="#_x0000_t32" style="position:absolute;margin-left:368.05pt;margin-top:18.1pt;width:31.95pt;height:9.4pt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" strokecolor="#ed7d31 [3205]" strokeweight="1pt">
                <v:stroke endarrow="block" joinstyle="miter"/>
              </v:shape>
            </w:pict>
          </mc:Fallback>
        </mc:AlternateContent>
      </w: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B7D37" w:rsidRDefault="005B7D3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13090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13090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13090" w:rsidRDefault="00E20575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3846678</wp:posOffset>
                </wp:positionH>
                <wp:positionV relativeFrom="paragraph">
                  <wp:posOffset>88275</wp:posOffset>
                </wp:positionV>
                <wp:extent cx="198782" cy="389614"/>
                <wp:effectExtent l="0" t="0" r="48895" b="48895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8782" cy="389614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541FDB" id="Прямая со стрелкой 43" o:spid="_x0000_s1026" type="#_x0000_t32" style="position:absolute;margin-left:302.9pt;margin-top:6.95pt;width:15.65pt;height:30.7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" strokecolor="#ed7d31 [3205]" strokeweight="1pt">
                <v:stroke endarrow="block" joinstyle="miter"/>
              </v:shape>
            </w:pict>
          </mc:Fallback>
        </mc:AlternateContent>
      </w:r>
    </w:p>
    <w:p w:rsidR="00C13090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13090" w:rsidRDefault="00030341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472367</wp:posOffset>
                </wp:positionH>
                <wp:positionV relativeFrom="paragraph">
                  <wp:posOffset>64135</wp:posOffset>
                </wp:positionV>
                <wp:extent cx="470535" cy="127000"/>
                <wp:effectExtent l="0" t="57150" r="0" b="25400"/>
                <wp:wrapNone/>
                <wp:docPr id="44" name="Прямая со стрелкой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0535" cy="1270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12691D" id="Прямая со стрелкой 44" o:spid="_x0000_s1026" type="#_x0000_t32" style="position:absolute;margin-left:194.65pt;margin-top:5.05pt;width:37.05pt;height:10pt;flip: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" strokecolor="#ed7d31 [3205]" strokeweight="1pt">
                <v:stroke endarrow="block" joinstyle="miter"/>
              </v:shape>
            </w:pict>
          </mc:Fallback>
        </mc:AlternateContent>
      </w:r>
    </w:p>
    <w:p w:rsidR="00C13090" w:rsidRDefault="00310817" w:rsidP="004F39AA">
      <w:pPr>
        <w:spacing w:before="480" w:after="12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1</w:t>
      </w:r>
      <w:r w:rsidR="001D3D75">
        <w:rPr>
          <w:rFonts w:ascii="Times New Roman" w:hAnsi="Times New Roman"/>
          <w:color w:val="000000" w:themeColor="text1"/>
          <w:sz w:val="28"/>
        </w:rPr>
        <w:t>. Загрузка файла с пирометра</w:t>
      </w:r>
    </w:p>
    <w:p w:rsidR="005D776B" w:rsidRDefault="005D776B" w:rsidP="00E826CD">
      <w:pPr>
        <w:spacing w:after="12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Сообщение</w:t>
      </w:r>
      <w:r w:rsidR="004F0E63">
        <w:rPr>
          <w:rFonts w:ascii="Times New Roman" w:hAnsi="Times New Roman"/>
          <w:color w:val="000000" w:themeColor="text1"/>
          <w:sz w:val="28"/>
        </w:rPr>
        <w:t xml:space="preserve"> системы о результатах загрузки:</w:t>
      </w: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5040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-370840</wp:posOffset>
            </wp:positionV>
            <wp:extent cx="5940000" cy="3340800"/>
            <wp:effectExtent l="0" t="0" r="381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92209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4F0E63">
      <w:pPr>
        <w:spacing w:before="120" w:after="12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</w:t>
      </w:r>
      <w:r w:rsidR="00310817">
        <w:rPr>
          <w:rFonts w:ascii="Times New Roman" w:hAnsi="Times New Roman"/>
          <w:color w:val="000000" w:themeColor="text1"/>
          <w:sz w:val="28"/>
        </w:rPr>
        <w:t xml:space="preserve"> 12</w:t>
      </w:r>
      <w:r w:rsidR="004F0E63">
        <w:rPr>
          <w:rFonts w:ascii="Times New Roman" w:hAnsi="Times New Roman"/>
          <w:color w:val="000000" w:themeColor="text1"/>
          <w:sz w:val="28"/>
        </w:rPr>
        <w:t>. Сообщение о результатах загрузки</w:t>
      </w:r>
    </w:p>
    <w:p w:rsidR="0092209F" w:rsidRDefault="0092209F" w:rsidP="00FF7A99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Б</w:t>
      </w:r>
      <w:r w:rsidR="005D776B">
        <w:rPr>
          <w:rFonts w:ascii="Times New Roman" w:hAnsi="Times New Roman"/>
          <w:color w:val="000000" w:themeColor="text1"/>
          <w:sz w:val="28"/>
        </w:rPr>
        <w:t>удет выведено окно с запросом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="008055D8">
        <w:rPr>
          <w:rFonts w:ascii="Times New Roman" w:hAnsi="Times New Roman"/>
          <w:color w:val="000000" w:themeColor="text1"/>
          <w:sz w:val="28"/>
        </w:rPr>
        <w:t>на подтверждение сохра</w:t>
      </w:r>
      <w:r w:rsidR="004F0E63">
        <w:rPr>
          <w:rFonts w:ascii="Times New Roman" w:hAnsi="Times New Roman"/>
          <w:color w:val="000000" w:themeColor="text1"/>
          <w:sz w:val="28"/>
        </w:rPr>
        <w:t>няемых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="008055D8">
        <w:rPr>
          <w:rFonts w:ascii="Times New Roman" w:hAnsi="Times New Roman"/>
          <w:color w:val="000000" w:themeColor="text1"/>
          <w:sz w:val="28"/>
        </w:rPr>
        <w:br/>
      </w:r>
      <w:r>
        <w:rPr>
          <w:rFonts w:ascii="Times New Roman" w:hAnsi="Times New Roman"/>
          <w:color w:val="000000" w:themeColor="text1"/>
          <w:sz w:val="28"/>
        </w:rPr>
        <w:t xml:space="preserve">данных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из выпадающего списка поля «Лог</w:t>
      </w:r>
      <w:r w:rsidR="00FF7A99">
        <w:rPr>
          <w:rFonts w:ascii="Times New Roman" w:hAnsi="Times New Roman"/>
          <w:color w:val="000000" w:themeColor="text1"/>
          <w:sz w:val="28"/>
        </w:rPr>
        <w:t xml:space="preserve">ин» выбрать </w:t>
      </w:r>
      <w:r w:rsidR="00AF60A5">
        <w:rPr>
          <w:rFonts w:ascii="Times New Roman" w:hAnsi="Times New Roman"/>
          <w:color w:val="000000" w:themeColor="text1"/>
          <w:sz w:val="28"/>
        </w:rPr>
        <w:t xml:space="preserve">необходимую </w:t>
      </w:r>
      <w:r w:rsidR="00FF7A99">
        <w:rPr>
          <w:rFonts w:ascii="Times New Roman" w:hAnsi="Times New Roman"/>
          <w:color w:val="000000" w:themeColor="text1"/>
          <w:sz w:val="28"/>
        </w:rPr>
        <w:t>учетную запись</w:t>
      </w:r>
      <w:r w:rsidR="004F0E63">
        <w:rPr>
          <w:rFonts w:ascii="Times New Roman" w:hAnsi="Times New Roman"/>
          <w:color w:val="000000" w:themeColor="text1"/>
          <w:sz w:val="28"/>
        </w:rPr>
        <w:t>.</w:t>
      </w:r>
    </w:p>
    <w:p w:rsidR="005D776B" w:rsidRDefault="005D776B" w:rsidP="00FF7A99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4F0E63" w:rsidRDefault="004F0E63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51424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3004</wp:posOffset>
            </wp:positionV>
            <wp:extent cx="5939790" cy="3104866"/>
            <wp:effectExtent l="0" t="0" r="3810" b="635"/>
            <wp:wrapNone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48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F7A99" w:rsidRDefault="00FF7A99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FF7A99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FF7A99" w:rsidRDefault="00C971A5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206009</wp:posOffset>
                </wp:positionH>
                <wp:positionV relativeFrom="paragraph">
                  <wp:posOffset>260710</wp:posOffset>
                </wp:positionV>
                <wp:extent cx="365760" cy="286247"/>
                <wp:effectExtent l="0" t="38100" r="53340" b="19050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5760" cy="286247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B35747" id="Прямая со стрелкой 49" o:spid="_x0000_s1026" type="#_x0000_t32" style="position:absolute;margin-left:173.7pt;margin-top:20.55pt;width:28.8pt;height:22.55pt;flip:y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" strokecolor="#ed7d31 [3205]" strokeweight="1pt">
                <v:stroke endarrow="block" joinstyle="miter"/>
              </v:shape>
            </w:pict>
          </mc:Fallback>
        </mc:AlternateContent>
      </w:r>
    </w:p>
    <w:p w:rsidR="00C13090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13090" w:rsidRDefault="00C13090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92209F" w:rsidRDefault="0092209F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92209F" w:rsidRDefault="0092209F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4F0E63" w:rsidRDefault="004F0E63" w:rsidP="005D776B">
      <w:pPr>
        <w:spacing w:after="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4F0E63" w:rsidRDefault="004F0E63" w:rsidP="005D776B">
      <w:pPr>
        <w:spacing w:after="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5D776B" w:rsidRDefault="00310817" w:rsidP="00C971A5">
      <w:pPr>
        <w:spacing w:before="120" w:after="12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3</w:t>
      </w:r>
      <w:r w:rsidR="004F0E63">
        <w:rPr>
          <w:rFonts w:ascii="Times New Roman" w:hAnsi="Times New Roman"/>
          <w:color w:val="000000" w:themeColor="text1"/>
          <w:sz w:val="28"/>
        </w:rPr>
        <w:t xml:space="preserve">. </w:t>
      </w:r>
      <w:r w:rsidR="004F39AA">
        <w:rPr>
          <w:rFonts w:ascii="Times New Roman" w:hAnsi="Times New Roman"/>
          <w:color w:val="000000" w:themeColor="text1"/>
          <w:sz w:val="28"/>
        </w:rPr>
        <w:t>З</w:t>
      </w:r>
      <w:r w:rsidR="004F0E63">
        <w:rPr>
          <w:rFonts w:ascii="Times New Roman" w:hAnsi="Times New Roman"/>
          <w:color w:val="000000" w:themeColor="text1"/>
          <w:sz w:val="28"/>
        </w:rPr>
        <w:t>апрос на подтверждение сохраняемых данных</w:t>
      </w:r>
    </w:p>
    <w:p w:rsidR="00FF7A99" w:rsidRDefault="00FF7A99" w:rsidP="00C971A5">
      <w:pPr>
        <w:spacing w:after="24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Ввести пароль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ть «Сохранить»</w:t>
      </w:r>
      <w:r w:rsidR="004F0E63">
        <w:rPr>
          <w:rFonts w:ascii="Times New Roman" w:hAnsi="Times New Roman"/>
          <w:color w:val="000000" w:themeColor="text1"/>
          <w:sz w:val="28"/>
        </w:rPr>
        <w:t>.</w:t>
      </w: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67808" behindDoc="1" locked="0" layoutInCell="1" allowOverlap="1" wp14:anchorId="0BC41ACB" wp14:editId="7D4493C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000" cy="3340800"/>
            <wp:effectExtent l="0" t="0" r="3810" b="0"/>
            <wp:wrapNone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C971A5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2507937</wp:posOffset>
                </wp:positionH>
                <wp:positionV relativeFrom="paragraph">
                  <wp:posOffset>279211</wp:posOffset>
                </wp:positionV>
                <wp:extent cx="280491" cy="269271"/>
                <wp:effectExtent l="0" t="38100" r="62865" b="16510"/>
                <wp:wrapNone/>
                <wp:docPr id="68" name="Прямая со стрелкой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0491" cy="269271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35E377C" id="Прямая со стрелкой 68" o:spid="_x0000_s1026" type="#_x0000_t32" style="position:absolute;margin-left:197.5pt;margin-top:22pt;width:22.1pt;height:21.2pt;flip:y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" strokecolor="#ed7d31 [3205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083435</wp:posOffset>
                </wp:positionH>
                <wp:positionV relativeFrom="paragraph">
                  <wp:posOffset>117134</wp:posOffset>
                </wp:positionV>
                <wp:extent cx="353418" cy="235612"/>
                <wp:effectExtent l="0" t="38100" r="46990" b="31115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3418" cy="235612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77078A" id="Прямая со стрелкой 67" o:spid="_x0000_s1026" type="#_x0000_t32" style="position:absolute;margin-left:164.05pt;margin-top:9.2pt;width:27.85pt;height:18.55pt;flip:y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5D776B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5D776B" w:rsidRDefault="00310817" w:rsidP="00C971A5">
      <w:pPr>
        <w:spacing w:before="36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4</w:t>
      </w:r>
      <w:r w:rsidR="004F0E63">
        <w:rPr>
          <w:rFonts w:ascii="Times New Roman" w:hAnsi="Times New Roman"/>
          <w:color w:val="000000" w:themeColor="text1"/>
          <w:sz w:val="28"/>
        </w:rPr>
        <w:t xml:space="preserve">. </w:t>
      </w:r>
      <w:r w:rsidR="004F39AA">
        <w:rPr>
          <w:rFonts w:ascii="Times New Roman" w:hAnsi="Times New Roman"/>
          <w:color w:val="000000" w:themeColor="text1"/>
          <w:sz w:val="28"/>
        </w:rPr>
        <w:t>З</w:t>
      </w:r>
      <w:r w:rsidR="004F0E63">
        <w:rPr>
          <w:rFonts w:ascii="Times New Roman" w:hAnsi="Times New Roman"/>
          <w:color w:val="000000" w:themeColor="text1"/>
          <w:sz w:val="28"/>
        </w:rPr>
        <w:t>апрос на подтверждение сохраняемых данных</w:t>
      </w:r>
    </w:p>
    <w:p w:rsidR="00874A8E" w:rsidRDefault="00D23BF5" w:rsidP="00874A8E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несение ошибочного количества</w:t>
      </w:r>
      <w:r w:rsidR="00874A8E">
        <w:rPr>
          <w:rFonts w:ascii="Times New Roman" w:hAnsi="Times New Roman"/>
          <w:sz w:val="28"/>
        </w:rPr>
        <w:t xml:space="preserve"> измерений (больше или меньше, </w:t>
      </w:r>
      <w:r w:rsidR="00874A8E" w:rsidRPr="006A7274">
        <w:rPr>
          <w:rFonts w:ascii="Times New Roman" w:hAnsi="Times New Roman"/>
          <w:sz w:val="28"/>
        </w:rPr>
        <w:t xml:space="preserve">пустые </w:t>
      </w:r>
      <w:r w:rsidR="00874A8E" w:rsidRPr="006A7274">
        <w:rPr>
          <w:rFonts w:ascii="Times New Roman" w:hAnsi="Times New Roman"/>
          <w:bCs/>
          <w:sz w:val="28"/>
        </w:rPr>
        <w:t>ячейки</w:t>
      </w:r>
      <w:r w:rsidR="00874A8E" w:rsidRPr="006A7274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повлечет не корректный</w:t>
      </w:r>
      <w:r w:rsidR="00874A8E">
        <w:rPr>
          <w:rFonts w:ascii="Times New Roman" w:hAnsi="Times New Roman"/>
          <w:sz w:val="28"/>
        </w:rPr>
        <w:t xml:space="preserve"> анализ данных </w:t>
      </w:r>
      <w:r w:rsidR="00874A8E">
        <w:rPr>
          <w:rFonts w:ascii="Times New Roman" w:hAnsi="Times New Roman"/>
          <w:color w:val="000000" w:themeColor="text1"/>
          <w:sz w:val="28"/>
        </w:rPr>
        <w:t>по температуре нагрева тепловых узлов</w:t>
      </w:r>
      <w:r w:rsidR="00874A8E">
        <w:rPr>
          <w:rFonts w:ascii="Times New Roman" w:hAnsi="Times New Roman"/>
          <w:sz w:val="28"/>
        </w:rPr>
        <w:t>.</w:t>
      </w:r>
    </w:p>
    <w:p w:rsidR="00244817" w:rsidRDefault="00244817" w:rsidP="001D3D9F">
      <w:pPr>
        <w:pStyle w:val="a3"/>
        <w:numPr>
          <w:ilvl w:val="0"/>
          <w:numId w:val="28"/>
        </w:numPr>
        <w:spacing w:after="0"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1D3D9F">
        <w:rPr>
          <w:rFonts w:ascii="Times New Roman" w:hAnsi="Times New Roman" w:cs="Times New Roman"/>
          <w:sz w:val="28"/>
          <w:szCs w:val="28"/>
        </w:rPr>
        <w:t>В случа</w:t>
      </w:r>
      <w:r w:rsidR="003B0B0C" w:rsidRPr="001D3D9F">
        <w:rPr>
          <w:rFonts w:ascii="Times New Roman" w:hAnsi="Times New Roman" w:cs="Times New Roman"/>
          <w:sz w:val="28"/>
          <w:szCs w:val="28"/>
        </w:rPr>
        <w:t>е</w:t>
      </w:r>
      <w:r w:rsidR="001D3D9F" w:rsidRPr="001D3D9F">
        <w:rPr>
          <w:rFonts w:ascii="Times New Roman" w:hAnsi="Times New Roman" w:cs="Times New Roman"/>
          <w:sz w:val="28"/>
          <w:szCs w:val="28"/>
        </w:rPr>
        <w:t>, если</w:t>
      </w:r>
      <w:r w:rsidR="003B0B0C" w:rsidRPr="001D3D9F">
        <w:rPr>
          <w:rFonts w:ascii="Times New Roman" w:hAnsi="Times New Roman" w:cs="Times New Roman"/>
          <w:sz w:val="28"/>
          <w:szCs w:val="28"/>
        </w:rPr>
        <w:t xml:space="preserve"> </w:t>
      </w:r>
      <w:r w:rsidR="001D3D9F">
        <w:rPr>
          <w:rFonts w:ascii="Times New Roman" w:hAnsi="Times New Roman" w:cs="Times New Roman"/>
          <w:sz w:val="28"/>
          <w:szCs w:val="28"/>
        </w:rPr>
        <w:t xml:space="preserve">вы </w:t>
      </w:r>
      <w:r w:rsidR="00606D07" w:rsidRPr="00606D07">
        <w:rPr>
          <w:rFonts w:ascii="Times New Roman" w:hAnsi="Times New Roman" w:cs="Times New Roman"/>
          <w:b/>
          <w:sz w:val="28"/>
          <w:szCs w:val="28"/>
        </w:rPr>
        <w:t>НЕ ОТСЛЕДИЛИ</w:t>
      </w:r>
      <w:r w:rsidR="00606D07">
        <w:rPr>
          <w:rFonts w:ascii="Times New Roman" w:hAnsi="Times New Roman" w:cs="Times New Roman"/>
          <w:sz w:val="28"/>
          <w:szCs w:val="28"/>
        </w:rPr>
        <w:t xml:space="preserve"> </w:t>
      </w:r>
      <w:r w:rsidR="003B0B0C" w:rsidRPr="001D3D9F">
        <w:rPr>
          <w:rFonts w:ascii="Times New Roman" w:hAnsi="Times New Roman" w:cs="Times New Roman"/>
          <w:sz w:val="28"/>
          <w:szCs w:val="28"/>
        </w:rPr>
        <w:t xml:space="preserve">ошибочного количества </w:t>
      </w:r>
      <w:r w:rsidR="00874A8E" w:rsidRPr="001D3D9F">
        <w:rPr>
          <w:rFonts w:ascii="Times New Roman" w:hAnsi="Times New Roman" w:cs="Times New Roman"/>
          <w:sz w:val="28"/>
          <w:szCs w:val="28"/>
        </w:rPr>
        <w:t>измерений</w:t>
      </w:r>
      <w:r w:rsidR="003B0B0C" w:rsidRPr="001D3D9F">
        <w:rPr>
          <w:rFonts w:ascii="Times New Roman" w:hAnsi="Times New Roman" w:cs="Times New Roman"/>
          <w:sz w:val="28"/>
          <w:szCs w:val="28"/>
        </w:rPr>
        <w:t xml:space="preserve"> </w:t>
      </w:r>
      <w:r w:rsidRPr="001D3D9F">
        <w:rPr>
          <w:rFonts w:ascii="Times New Roman" w:hAnsi="Times New Roman" w:cs="Times New Roman"/>
          <w:sz w:val="28"/>
          <w:szCs w:val="28"/>
        </w:rPr>
        <w:t>система выдаст соответствующ</w:t>
      </w:r>
      <w:r w:rsidR="001D3D9F" w:rsidRPr="001D3D9F">
        <w:rPr>
          <w:rFonts w:ascii="Times New Roman" w:hAnsi="Times New Roman" w:cs="Times New Roman"/>
          <w:sz w:val="28"/>
          <w:szCs w:val="28"/>
        </w:rPr>
        <w:t xml:space="preserve">ее сообщение </w:t>
      </w:r>
      <w:r w:rsidR="001D3D9F" w:rsidRPr="001D3D9F">
        <w:rPr>
          <w:rFonts w:ascii="Times New Roman" w:hAnsi="Times New Roman"/>
          <w:color w:val="000000" w:themeColor="text1"/>
          <w:sz w:val="28"/>
        </w:rPr>
        <w:t>→</w:t>
      </w:r>
      <w:r w:rsidR="001D3D9F" w:rsidRPr="001D3D9F">
        <w:rPr>
          <w:rFonts w:ascii="Times New Roman" w:hAnsi="Times New Roman" w:cs="Times New Roman"/>
          <w:sz w:val="28"/>
          <w:szCs w:val="28"/>
        </w:rPr>
        <w:t xml:space="preserve"> н</w:t>
      </w:r>
      <w:r w:rsidR="000F28CC" w:rsidRPr="001D3D9F">
        <w:rPr>
          <w:rFonts w:ascii="Times New Roman" w:hAnsi="Times New Roman"/>
          <w:color w:val="000000" w:themeColor="text1"/>
          <w:sz w:val="28"/>
        </w:rPr>
        <w:t>ажать «Понятно».</w:t>
      </w:r>
    </w:p>
    <w:p w:rsidR="00885F73" w:rsidRDefault="00885F73" w:rsidP="00885F73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885F73" w:rsidRPr="00885F73" w:rsidRDefault="00885F73" w:rsidP="00885F73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7088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6716</wp:posOffset>
            </wp:positionV>
            <wp:extent cx="5581935" cy="3139416"/>
            <wp:effectExtent l="0" t="0" r="0" b="4445"/>
            <wp:wrapNone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420" cy="31486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8055D8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289222</wp:posOffset>
                </wp:positionH>
                <wp:positionV relativeFrom="paragraph">
                  <wp:posOffset>169744</wp:posOffset>
                </wp:positionV>
                <wp:extent cx="353418" cy="269271"/>
                <wp:effectExtent l="0" t="38100" r="46990" b="35560"/>
                <wp:wrapNone/>
                <wp:docPr id="70" name="Прямая со стрелкой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3418" cy="269271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D5C4BC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0" o:spid="_x0000_s1026" type="#_x0000_t32" style="position:absolute;margin-left:180.25pt;margin-top:13.35pt;width:27.85pt;height:21.2pt;flip:y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987" w:rsidRDefault="000B6987" w:rsidP="00244817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244817" w:rsidRDefault="00244817" w:rsidP="00B14687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0B6987" w:rsidRDefault="000B6987" w:rsidP="000B6987">
      <w:pPr>
        <w:spacing w:before="120" w:after="200" w:line="24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244817" w:rsidRDefault="00244817" w:rsidP="008055D8">
      <w:pPr>
        <w:spacing w:before="360" w:after="120" w:line="24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</w:t>
      </w:r>
      <w:r w:rsidR="00310817">
        <w:rPr>
          <w:rFonts w:ascii="Times New Roman" w:hAnsi="Times New Roman"/>
          <w:color w:val="000000" w:themeColor="text1"/>
          <w:sz w:val="28"/>
        </w:rPr>
        <w:t xml:space="preserve"> 15</w:t>
      </w:r>
      <w:r w:rsidR="004F39AA">
        <w:rPr>
          <w:rFonts w:ascii="Times New Roman" w:hAnsi="Times New Roman"/>
          <w:color w:val="000000" w:themeColor="text1"/>
          <w:sz w:val="28"/>
        </w:rPr>
        <w:t>. Сообщение о не корректном количестве замеров</w:t>
      </w:r>
    </w:p>
    <w:p w:rsidR="004E73FC" w:rsidRDefault="004E73FC" w:rsidP="004E73FC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1252A6">
        <w:rPr>
          <w:rFonts w:ascii="Times New Roman" w:hAnsi="Times New Roman" w:cs="Times New Roman"/>
          <w:sz w:val="28"/>
          <w:szCs w:val="28"/>
        </w:rPr>
        <w:t>есмотря на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252A6">
        <w:rPr>
          <w:rFonts w:ascii="Times New Roman" w:hAnsi="Times New Roman" w:cs="Times New Roman"/>
          <w:sz w:val="28"/>
          <w:szCs w:val="28"/>
        </w:rPr>
        <w:t>корректные данные система заполнит таблиц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В </w:t>
      </w:r>
      <w:r>
        <w:rPr>
          <w:rFonts w:ascii="Times New Roman" w:hAnsi="Times New Roman"/>
          <w:color w:val="000000" w:themeColor="text1"/>
          <w:sz w:val="28"/>
        </w:rPr>
        <w:t>этом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случае </w:t>
      </w:r>
      <w:r w:rsidR="001D3D9F" w:rsidRPr="001D3D9F">
        <w:rPr>
          <w:rFonts w:ascii="Times New Roman" w:hAnsi="Times New Roman"/>
          <w:b/>
          <w:color w:val="000000" w:themeColor="text1"/>
          <w:sz w:val="28"/>
        </w:rPr>
        <w:t>НЕ СЛЕДУЕТ</w:t>
      </w:r>
      <w:r w:rsidR="001D3D9F">
        <w:rPr>
          <w:rFonts w:ascii="Times New Roman" w:hAnsi="Times New Roman"/>
          <w:color w:val="000000" w:themeColor="text1"/>
          <w:sz w:val="28"/>
        </w:rPr>
        <w:t xml:space="preserve"> нажимать кнопку «Сохранить»</w:t>
      </w:r>
      <w:r w:rsidRPr="00AF266B">
        <w:rPr>
          <w:rFonts w:ascii="Times New Roman" w:hAnsi="Times New Roman"/>
          <w:color w:val="000000" w:themeColor="text1"/>
          <w:sz w:val="28"/>
        </w:rPr>
        <w:t>.</w:t>
      </w:r>
    </w:p>
    <w:p w:rsidR="003B0B0C" w:rsidRDefault="008D5CC1" w:rsidP="008D5CC1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Необходимо повторно выбрать требуемый маршрут в поле «Маршрут»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 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странице </w:t>
      </w:r>
      <w:r>
        <w:rPr>
          <w:rFonts w:ascii="Times New Roman" w:hAnsi="Times New Roman"/>
          <w:color w:val="000000" w:themeColor="text1"/>
          <w:sz w:val="28"/>
        </w:rPr>
        <w:t>отобразится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таблица, </w:t>
      </w:r>
      <w:proofErr w:type="spellStart"/>
      <w:r>
        <w:rPr>
          <w:rFonts w:ascii="Times New Roman" w:hAnsi="Times New Roman"/>
          <w:color w:val="000000" w:themeColor="text1"/>
          <w:sz w:val="28"/>
        </w:rPr>
        <w:t>предзаполненная</w:t>
      </w:r>
      <w:proofErr w:type="spellEnd"/>
      <w:r>
        <w:rPr>
          <w:rFonts w:ascii="Times New Roman" w:hAnsi="Times New Roman"/>
          <w:color w:val="000000" w:themeColor="text1"/>
          <w:sz w:val="28"/>
        </w:rPr>
        <w:t xml:space="preserve"> значениями «Н»</w:t>
      </w:r>
      <w:r w:rsidRPr="008D5CC1">
        <w:rPr>
          <w:rFonts w:ascii="Times New Roman" w:hAnsi="Times New Roman"/>
          <w:color w:val="000000" w:themeColor="text1"/>
          <w:sz w:val="28"/>
        </w:rPr>
        <w:t xml:space="preserve">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в случае необхо</w:t>
      </w:r>
      <w:r w:rsidR="0084104D">
        <w:rPr>
          <w:rFonts w:ascii="Times New Roman" w:hAnsi="Times New Roman"/>
          <w:color w:val="000000" w:themeColor="text1"/>
          <w:sz w:val="28"/>
        </w:rPr>
        <w:t>димости внести вручную (см. п. 1</w:t>
      </w:r>
      <w:r>
        <w:rPr>
          <w:rFonts w:ascii="Times New Roman" w:hAnsi="Times New Roman"/>
          <w:color w:val="000000" w:themeColor="text1"/>
          <w:sz w:val="28"/>
        </w:rPr>
        <w:t xml:space="preserve">.3.3) информацию о повышенном нагреве в соответствующую ячейку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="001D2620">
        <w:rPr>
          <w:rFonts w:ascii="Times New Roman" w:hAnsi="Times New Roman"/>
          <w:color w:val="000000" w:themeColor="text1"/>
          <w:sz w:val="28"/>
        </w:rPr>
        <w:t>наж</w:t>
      </w:r>
      <w:r>
        <w:rPr>
          <w:rFonts w:ascii="Times New Roman" w:hAnsi="Times New Roman"/>
          <w:color w:val="000000" w:themeColor="text1"/>
          <w:sz w:val="28"/>
        </w:rPr>
        <w:t>ать кнопку «Сохранить».</w:t>
      </w:r>
    </w:p>
    <w:p w:rsidR="00606D07" w:rsidRDefault="00606D07" w:rsidP="00606D07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2) </w:t>
      </w:r>
      <w:proofErr w:type="gramStart"/>
      <w:r>
        <w:rPr>
          <w:rFonts w:ascii="Times New Roman" w:hAnsi="Times New Roman"/>
          <w:color w:val="000000" w:themeColor="text1"/>
          <w:sz w:val="28"/>
        </w:rPr>
        <w:t>В</w:t>
      </w:r>
      <w:proofErr w:type="gramEnd"/>
      <w:r>
        <w:rPr>
          <w:rFonts w:ascii="Times New Roman" w:hAnsi="Times New Roman"/>
          <w:color w:val="000000" w:themeColor="text1"/>
          <w:sz w:val="28"/>
        </w:rPr>
        <w:t xml:space="preserve"> случае, если вы </w:t>
      </w:r>
      <w:r w:rsidRPr="00606D07">
        <w:rPr>
          <w:rFonts w:ascii="Times New Roman" w:hAnsi="Times New Roman"/>
          <w:b/>
          <w:color w:val="000000" w:themeColor="text1"/>
          <w:sz w:val="28"/>
        </w:rPr>
        <w:t>ОТСЛЕДИЛИ</w:t>
      </w:r>
      <w:r>
        <w:rPr>
          <w:rFonts w:ascii="Times New Roman" w:hAnsi="Times New Roman"/>
          <w:color w:val="000000" w:themeColor="text1"/>
          <w:sz w:val="28"/>
        </w:rPr>
        <w:t xml:space="preserve"> ошибочные измерения </w:t>
      </w:r>
      <w:r>
        <w:rPr>
          <w:rFonts w:ascii="Times New Roman" w:hAnsi="Times New Roman"/>
          <w:sz w:val="28"/>
        </w:rPr>
        <w:t xml:space="preserve">(больше или меньше, </w:t>
      </w:r>
      <w:r w:rsidRPr="006A7274">
        <w:rPr>
          <w:rFonts w:ascii="Times New Roman" w:hAnsi="Times New Roman"/>
          <w:sz w:val="28"/>
        </w:rPr>
        <w:t xml:space="preserve">пустые </w:t>
      </w:r>
      <w:r w:rsidRPr="006A7274">
        <w:rPr>
          <w:rFonts w:ascii="Times New Roman" w:hAnsi="Times New Roman"/>
          <w:bCs/>
          <w:sz w:val="28"/>
        </w:rPr>
        <w:t>ячейки</w:t>
      </w:r>
      <w:r w:rsidRPr="006A7274">
        <w:rPr>
          <w:rFonts w:ascii="Times New Roman" w:hAnsi="Times New Roman"/>
          <w:sz w:val="28"/>
        </w:rPr>
        <w:t>)</w:t>
      </w:r>
      <w:r w:rsidRPr="00606D07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 xml:space="preserve">необходимо выбрать требуемый маршрут в поле «Маршрут»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 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странице </w:t>
      </w:r>
      <w:r>
        <w:rPr>
          <w:rFonts w:ascii="Times New Roman" w:hAnsi="Times New Roman"/>
          <w:color w:val="000000" w:themeColor="text1"/>
          <w:sz w:val="28"/>
        </w:rPr>
        <w:t>отобразится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таблица, </w:t>
      </w:r>
      <w:proofErr w:type="spellStart"/>
      <w:r>
        <w:rPr>
          <w:rFonts w:ascii="Times New Roman" w:hAnsi="Times New Roman"/>
          <w:color w:val="000000" w:themeColor="text1"/>
          <w:sz w:val="28"/>
        </w:rPr>
        <w:t>предзаполненная</w:t>
      </w:r>
      <w:proofErr w:type="spellEnd"/>
      <w:r>
        <w:rPr>
          <w:rFonts w:ascii="Times New Roman" w:hAnsi="Times New Roman"/>
          <w:color w:val="000000" w:themeColor="text1"/>
          <w:sz w:val="28"/>
        </w:rPr>
        <w:t xml:space="preserve"> значениями «Н»</w:t>
      </w:r>
      <w:r w:rsidRPr="008D5CC1">
        <w:rPr>
          <w:rFonts w:ascii="Times New Roman" w:hAnsi="Times New Roman"/>
          <w:color w:val="000000" w:themeColor="text1"/>
          <w:sz w:val="28"/>
        </w:rPr>
        <w:t xml:space="preserve">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в случае необходимости внести вручную </w:t>
      </w:r>
      <w:r w:rsidR="0084104D">
        <w:rPr>
          <w:rFonts w:ascii="Times New Roman" w:hAnsi="Times New Roman"/>
          <w:sz w:val="28"/>
        </w:rPr>
        <w:t>(см. п. 1</w:t>
      </w:r>
      <w:r w:rsidRPr="00073602">
        <w:rPr>
          <w:rFonts w:ascii="Times New Roman" w:hAnsi="Times New Roman"/>
          <w:sz w:val="28"/>
        </w:rPr>
        <w:t>.3.3) и</w:t>
      </w:r>
      <w:r>
        <w:rPr>
          <w:rFonts w:ascii="Times New Roman" w:hAnsi="Times New Roman"/>
          <w:color w:val="000000" w:themeColor="text1"/>
          <w:sz w:val="28"/>
        </w:rPr>
        <w:t xml:space="preserve">нформацию о повышенном нагреве в соответствующую ячейку </w:t>
      </w:r>
      <w:r w:rsidRPr="001D3D9F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ть кнопку «Сохранить».</w:t>
      </w:r>
    </w:p>
    <w:p w:rsidR="00B641AB" w:rsidRPr="00AF266B" w:rsidRDefault="00B304A2" w:rsidP="00B641AB">
      <w:pPr>
        <w:spacing w:after="0" w:line="360" w:lineRule="exact"/>
        <w:ind w:firstLine="709"/>
        <w:jc w:val="both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1</w:t>
      </w:r>
      <w:r w:rsidR="000F28CC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.3.3</w:t>
      </w:r>
      <w:r w:rsidR="00B641AB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. </w:t>
      </w:r>
      <w:r w:rsidR="00B641AB" w:rsidRPr="00AF266B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Просмотр </w:t>
      </w:r>
      <w:r w:rsidR="000B6987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и редактирование</w:t>
      </w:r>
      <w:r w:rsidR="000B6987" w:rsidRPr="00AF266B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 данных</w:t>
      </w:r>
      <w:r w:rsidR="000B6987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 </w:t>
      </w:r>
      <w:r w:rsidR="000B6987">
        <w:rPr>
          <w:rFonts w:ascii="Times New Roman" w:hAnsi="Times New Roman"/>
          <w:b/>
          <w:color w:val="000000" w:themeColor="text1"/>
          <w:sz w:val="28"/>
        </w:rPr>
        <w:t>работниками в роли слесаря и мастера</w:t>
      </w:r>
      <w:r w:rsidR="000B6987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.</w:t>
      </w:r>
    </w:p>
    <w:p w:rsidR="00B641AB" w:rsidRDefault="00B641AB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а главной странице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ввести </w:t>
      </w:r>
      <w:r>
        <w:rPr>
          <w:rFonts w:ascii="Times New Roman" w:hAnsi="Times New Roman"/>
          <w:color w:val="000000" w:themeColor="text1"/>
          <w:sz w:val="28"/>
        </w:rPr>
        <w:t>диапазон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дат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Pr="00AF266B">
        <w:rPr>
          <w:rFonts w:ascii="Times New Roman" w:hAnsi="Times New Roman"/>
          <w:color w:val="000000" w:themeColor="text1"/>
          <w:sz w:val="28"/>
        </w:rPr>
        <w:t>нажать кнопку «Найти»</w:t>
      </w:r>
      <w:r>
        <w:rPr>
          <w:rFonts w:ascii="Times New Roman" w:hAnsi="Times New Roman"/>
          <w:color w:val="000000" w:themeColor="text1"/>
          <w:sz w:val="28"/>
        </w:rPr>
        <w:t xml:space="preserve">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в на нужную строку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 w:rsidR="000F28CC">
        <w:rPr>
          <w:rFonts w:ascii="Times New Roman" w:hAnsi="Times New Roman"/>
          <w:color w:val="000000" w:themeColor="text1"/>
          <w:sz w:val="28"/>
        </w:rPr>
        <w:t xml:space="preserve">двойным нажатием левой кнопки мыши </w:t>
      </w:r>
      <w:r w:rsidRPr="00AF266B">
        <w:rPr>
          <w:rFonts w:ascii="Times New Roman" w:hAnsi="Times New Roman"/>
          <w:color w:val="000000" w:themeColor="text1"/>
          <w:sz w:val="28"/>
        </w:rPr>
        <w:t>о</w:t>
      </w:r>
      <w:r w:rsidR="004F39AA">
        <w:rPr>
          <w:rFonts w:ascii="Times New Roman" w:hAnsi="Times New Roman"/>
          <w:color w:val="000000" w:themeColor="text1"/>
          <w:sz w:val="28"/>
        </w:rPr>
        <w:t>ткроется детальная информация о</w:t>
      </w:r>
      <w:r w:rsidRPr="00AF266B">
        <w:rPr>
          <w:rFonts w:ascii="Times New Roman" w:hAnsi="Times New Roman"/>
          <w:color w:val="000000" w:themeColor="text1"/>
          <w:sz w:val="28"/>
        </w:rPr>
        <w:t xml:space="preserve"> </w:t>
      </w:r>
      <w:r w:rsidR="000F28CC">
        <w:rPr>
          <w:rFonts w:ascii="Times New Roman" w:hAnsi="Times New Roman"/>
          <w:color w:val="000000" w:themeColor="text1"/>
          <w:sz w:val="28"/>
        </w:rPr>
        <w:t>результатах замеров</w:t>
      </w:r>
      <w:r>
        <w:rPr>
          <w:rFonts w:ascii="Times New Roman" w:hAnsi="Times New Roman"/>
          <w:color w:val="000000" w:themeColor="text1"/>
          <w:sz w:val="28"/>
        </w:rPr>
        <w:t xml:space="preserve"> тепловых узлов</w:t>
      </w:r>
      <w:r w:rsidR="004F39AA">
        <w:rPr>
          <w:rFonts w:ascii="Times New Roman" w:hAnsi="Times New Roman"/>
          <w:color w:val="000000" w:themeColor="text1"/>
          <w:sz w:val="28"/>
        </w:rPr>
        <w:t xml:space="preserve"> на выбранном</w:t>
      </w:r>
      <w:r w:rsidR="004F39AA" w:rsidRPr="00AF266B">
        <w:rPr>
          <w:rFonts w:ascii="Times New Roman" w:hAnsi="Times New Roman"/>
          <w:color w:val="000000" w:themeColor="text1"/>
          <w:sz w:val="28"/>
        </w:rPr>
        <w:t xml:space="preserve"> составе</w:t>
      </w:r>
      <w:r w:rsidRPr="00AF266B">
        <w:rPr>
          <w:rFonts w:ascii="Times New Roman" w:hAnsi="Times New Roman"/>
          <w:color w:val="000000" w:themeColor="text1"/>
          <w:sz w:val="28"/>
        </w:rPr>
        <w:t>.</w:t>
      </w: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B641AB" w:rsidRPr="00AF266B" w:rsidRDefault="000A3848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59616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8903</wp:posOffset>
            </wp:positionV>
            <wp:extent cx="5890826" cy="3098042"/>
            <wp:effectExtent l="0" t="0" r="0" b="7620"/>
            <wp:wrapNone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8911" cy="3170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1674D" w:rsidRDefault="00D97147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3642104</wp:posOffset>
                </wp:positionH>
                <wp:positionV relativeFrom="paragraph">
                  <wp:posOffset>212848</wp:posOffset>
                </wp:positionV>
                <wp:extent cx="195900" cy="123295"/>
                <wp:effectExtent l="0" t="38100" r="52070" b="29210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5900" cy="12329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AF8D4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3" o:spid="_x0000_s1026" type="#_x0000_t32" style="position:absolute;margin-left:286.8pt;margin-top:16.75pt;width:15.45pt;height:9.7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" strokecolor="#ed7d31 [3205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margin">
                  <wp:posOffset>2659001</wp:posOffset>
                </wp:positionH>
                <wp:positionV relativeFrom="paragraph">
                  <wp:posOffset>218260</wp:posOffset>
                </wp:positionV>
                <wp:extent cx="240685" cy="151466"/>
                <wp:effectExtent l="0" t="38100" r="64135" b="20320"/>
                <wp:wrapNone/>
                <wp:docPr id="72" name="Прямая со стрелкой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85" cy="151466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64657" id="Прямая со стрелкой 72" o:spid="_x0000_s1026" type="#_x0000_t32" style="position:absolute;margin-left:209.35pt;margin-top:17.2pt;width:18.95pt;height:11.95pt;flip:y;z-index:251773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" strokecolor="#ed7d31 [3205]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1599043</wp:posOffset>
                </wp:positionH>
                <wp:positionV relativeFrom="paragraph">
                  <wp:posOffset>209048</wp:posOffset>
                </wp:positionV>
                <wp:extent cx="302930" cy="129026"/>
                <wp:effectExtent l="0" t="38100" r="59055" b="23495"/>
                <wp:wrapNone/>
                <wp:docPr id="71" name="Прямая со стрелкой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2930" cy="129026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AA5C4C3" id="Прямая со стрелкой 71" o:spid="_x0000_s1026" type="#_x0000_t32" style="position:absolute;margin-left:125.9pt;margin-top:16.45pt;width:23.85pt;height:10.15pt;flip:y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11674D" w:rsidRDefault="0011674D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11674D" w:rsidRDefault="0011674D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11674D" w:rsidRDefault="0011674D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11674D" w:rsidRDefault="008055D8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190750</wp:posOffset>
                </wp:positionH>
                <wp:positionV relativeFrom="paragraph">
                  <wp:posOffset>242580</wp:posOffset>
                </wp:positionV>
                <wp:extent cx="325404" cy="116006"/>
                <wp:effectExtent l="0" t="38100" r="55880" b="36830"/>
                <wp:wrapNone/>
                <wp:docPr id="74" name="Прямая со стрелкой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5404" cy="116006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210B8" id="Прямая со стрелкой 74" o:spid="_x0000_s1026" type="#_x0000_t32" style="position:absolute;margin-left:172.5pt;margin-top:19.1pt;width:25.6pt;height:9.15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" strokecolor="#ed7d31 [3205]" strokeweight="1pt">
                <v:stroke endarrow="block" joinstyle="miter"/>
              </v:shape>
            </w:pict>
          </mc:Fallback>
        </mc:AlternateContent>
      </w:r>
    </w:p>
    <w:p w:rsidR="0011674D" w:rsidRDefault="0011674D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D97147">
      <w:pPr>
        <w:spacing w:before="600"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B641AB" w:rsidRDefault="00310817" w:rsidP="00794407">
      <w:pPr>
        <w:spacing w:before="840" w:after="12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6</w:t>
      </w:r>
      <w:r w:rsidR="004F39AA">
        <w:rPr>
          <w:rFonts w:ascii="Times New Roman" w:hAnsi="Times New Roman"/>
          <w:color w:val="000000" w:themeColor="text1"/>
          <w:sz w:val="28"/>
        </w:rPr>
        <w:t>. Просмотр результатов замеров на определенном составе</w:t>
      </w:r>
    </w:p>
    <w:p w:rsidR="0011674D" w:rsidRDefault="0018245E" w:rsidP="00973E61">
      <w:pPr>
        <w:spacing w:after="36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Нажать ссылку «Изменить данные»:</w:t>
      </w:r>
    </w:p>
    <w:p w:rsidR="0011674D" w:rsidRDefault="00D97147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78048" behindDoc="1" locked="0" layoutInCell="1" allowOverlap="1" wp14:anchorId="3C3639C6" wp14:editId="075341F7">
            <wp:simplePos x="0" y="0"/>
            <wp:positionH relativeFrom="margin">
              <wp:posOffset>89033</wp:posOffset>
            </wp:positionH>
            <wp:positionV relativeFrom="paragraph">
              <wp:posOffset>14311</wp:posOffset>
            </wp:positionV>
            <wp:extent cx="5840437" cy="3589361"/>
            <wp:effectExtent l="0" t="0" r="8255" b="0"/>
            <wp:wrapNone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2669" cy="3609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279D5" w:rsidRDefault="00830B0F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5120470</wp:posOffset>
                </wp:positionH>
                <wp:positionV relativeFrom="paragraph">
                  <wp:posOffset>217331</wp:posOffset>
                </wp:positionV>
                <wp:extent cx="258051" cy="162685"/>
                <wp:effectExtent l="0" t="38100" r="46990" b="27940"/>
                <wp:wrapNone/>
                <wp:docPr id="76" name="Прямая со стрелкой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8051" cy="16268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E1D872" id="Прямая со стрелкой 76" o:spid="_x0000_s1026" type="#_x0000_t32" style="position:absolute;margin-left:403.2pt;margin-top:17.1pt;width:20.3pt;height:12.8pt;flip:y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11674D" w:rsidRDefault="0011674D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D97147" w:rsidRDefault="00D97147" w:rsidP="00B641AB">
      <w:pPr>
        <w:spacing w:before="120" w:after="200" w:line="240" w:lineRule="auto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73E61">
      <w:pPr>
        <w:spacing w:before="360" w:after="240" w:line="360" w:lineRule="exact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Рис. </w:t>
      </w:r>
      <w:r w:rsidR="00310817">
        <w:rPr>
          <w:rFonts w:ascii="Times New Roman" w:hAnsi="Times New Roman"/>
          <w:color w:val="000000" w:themeColor="text1"/>
          <w:sz w:val="28"/>
        </w:rPr>
        <w:t>17</w:t>
      </w:r>
      <w:r w:rsidR="00691D2D">
        <w:rPr>
          <w:rFonts w:ascii="Times New Roman" w:hAnsi="Times New Roman"/>
          <w:color w:val="000000" w:themeColor="text1"/>
          <w:sz w:val="28"/>
        </w:rPr>
        <w:t>. И</w:t>
      </w:r>
      <w:r w:rsidR="00691D2D" w:rsidRPr="00AF266B">
        <w:rPr>
          <w:rFonts w:ascii="Times New Roman" w:hAnsi="Times New Roman"/>
          <w:color w:val="000000" w:themeColor="text1"/>
          <w:sz w:val="28"/>
        </w:rPr>
        <w:t xml:space="preserve">нформации о </w:t>
      </w:r>
      <w:r w:rsidR="00691D2D">
        <w:rPr>
          <w:rFonts w:ascii="Times New Roman" w:hAnsi="Times New Roman"/>
          <w:color w:val="000000" w:themeColor="text1"/>
          <w:sz w:val="28"/>
        </w:rPr>
        <w:t xml:space="preserve">температурных замерах </w:t>
      </w:r>
      <w:r w:rsidR="00691D2D" w:rsidRPr="00AF266B">
        <w:rPr>
          <w:rFonts w:ascii="Times New Roman" w:hAnsi="Times New Roman"/>
          <w:color w:val="000000" w:themeColor="text1"/>
          <w:sz w:val="28"/>
        </w:rPr>
        <w:t>состав</w:t>
      </w:r>
      <w:r w:rsidR="00691D2D">
        <w:rPr>
          <w:rFonts w:ascii="Times New Roman" w:hAnsi="Times New Roman"/>
          <w:color w:val="000000" w:themeColor="text1"/>
          <w:sz w:val="28"/>
        </w:rPr>
        <w:t>а</w:t>
      </w:r>
    </w:p>
    <w:p w:rsidR="00830B0F" w:rsidRDefault="0018245E" w:rsidP="00830B0F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Двойным нажатием левой кнопки мыши активировать нужную ячейку:</w:t>
      </w:r>
    </w:p>
    <w:p w:rsidR="0018245E" w:rsidRDefault="0018245E" w:rsidP="00830B0F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8245E" w:rsidRDefault="0018245E" w:rsidP="00830B0F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8245E" w:rsidRDefault="0018245E" w:rsidP="00830B0F">
      <w:pPr>
        <w:spacing w:before="120" w:after="20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62688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6113</wp:posOffset>
            </wp:positionV>
            <wp:extent cx="5940000" cy="2973600"/>
            <wp:effectExtent l="0" t="0" r="3810" b="0"/>
            <wp:wrapNone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97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30B0F" w:rsidRDefault="00830B0F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830B0F" w:rsidRDefault="0018245E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2298700</wp:posOffset>
                </wp:positionH>
                <wp:positionV relativeFrom="paragraph">
                  <wp:posOffset>4464</wp:posOffset>
                </wp:positionV>
                <wp:extent cx="258052" cy="319760"/>
                <wp:effectExtent l="38100" t="0" r="27940" b="61595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8052" cy="31976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7F60BF" id="Прямая со стрелкой 77" o:spid="_x0000_s1026" type="#_x0000_t32" style="position:absolute;margin-left:181pt;margin-top:.35pt;width:20.3pt;height:25.2pt;flip:x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" strokecolor="#ed7d31 [3205]" strokeweight="1pt">
                <v:stroke endarrow="block" joinstyle="miter"/>
              </v:shape>
            </w:pict>
          </mc:Fallback>
        </mc:AlternateContent>
      </w: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9279D5" w:rsidRDefault="009279D5" w:rsidP="009279D5">
      <w:pPr>
        <w:spacing w:before="120" w:after="200" w:line="240" w:lineRule="auto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</w:p>
    <w:p w:rsidR="0018245E" w:rsidRDefault="00310817" w:rsidP="00973E61">
      <w:pPr>
        <w:spacing w:before="480" w:after="24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8</w:t>
      </w:r>
      <w:r w:rsidR="0018245E">
        <w:rPr>
          <w:rFonts w:ascii="Times New Roman" w:hAnsi="Times New Roman"/>
          <w:color w:val="000000" w:themeColor="text1"/>
          <w:sz w:val="28"/>
        </w:rPr>
        <w:t>. Пример редактирования записи</w:t>
      </w:r>
    </w:p>
    <w:p w:rsidR="009279D5" w:rsidRDefault="0018245E" w:rsidP="00973E61">
      <w:pPr>
        <w:spacing w:after="24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Отредактировать запись вручную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ть кнопку «Сохранить».</w:t>
      </w: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63712" behindDoc="1" locked="0" layoutInCell="1" allowOverlap="1">
            <wp:simplePos x="0" y="0"/>
            <wp:positionH relativeFrom="margin">
              <wp:posOffset>-42024</wp:posOffset>
            </wp:positionH>
            <wp:positionV relativeFrom="paragraph">
              <wp:posOffset>103448</wp:posOffset>
            </wp:positionV>
            <wp:extent cx="5940000" cy="3340800"/>
            <wp:effectExtent l="0" t="0" r="3810" b="0"/>
            <wp:wrapNone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8245E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2234101</wp:posOffset>
                </wp:positionH>
                <wp:positionV relativeFrom="paragraph">
                  <wp:posOffset>91421</wp:posOffset>
                </wp:positionV>
                <wp:extent cx="286101" cy="252418"/>
                <wp:effectExtent l="38100" t="0" r="19050" b="52705"/>
                <wp:wrapNone/>
                <wp:docPr id="78" name="Прямая со стрелкой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6101" cy="252418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32F7F" id="Прямая со стрелкой 78" o:spid="_x0000_s1026" type="#_x0000_t32" style="position:absolute;margin-left:175.9pt;margin-top:7.2pt;width:22.55pt;height:19.9pt;flip:x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" strokecolor="#ed7d31 [3205]" strokeweight="1pt">
                <v:stroke endarrow="block" joinstyle="miter"/>
              </v:shape>
            </w:pict>
          </mc:Fallback>
        </mc:AlternateContent>
      </w: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8245E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noProof/>
          <w:color w:val="000000" w:themeColor="text1"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9614ECE" wp14:editId="151908D5">
                <wp:simplePos x="0" y="0"/>
                <wp:positionH relativeFrom="page">
                  <wp:posOffset>4016384</wp:posOffset>
                </wp:positionH>
                <wp:positionV relativeFrom="paragraph">
                  <wp:posOffset>92520</wp:posOffset>
                </wp:positionV>
                <wp:extent cx="308540" cy="280491"/>
                <wp:effectExtent l="38100" t="0" r="34925" b="62865"/>
                <wp:wrapNone/>
                <wp:docPr id="79" name="Прямая со стрелкой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8540" cy="280491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982579" id="Прямая со стрелкой 79" o:spid="_x0000_s1026" type="#_x0000_t32" style="position:absolute;margin-left:316.25pt;margin-top:7.3pt;width:24.3pt;height:22.1pt;flip:x;z-index:25179340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" strokecolor="#ed7d31" strokeweight="1pt">
                <v:stroke endarrow="block" joinstyle="miter"/>
                <w10:wrap anchorx="page"/>
              </v:shape>
            </w:pict>
          </mc:Fallback>
        </mc:AlternateContent>
      </w: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50596" w:rsidRDefault="00150596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18245E" w:rsidRDefault="00310817" w:rsidP="00973E61">
      <w:pPr>
        <w:spacing w:before="240" w:after="240" w:line="360" w:lineRule="exact"/>
        <w:ind w:firstLine="709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Рис. 19</w:t>
      </w:r>
      <w:r w:rsidR="0018245E">
        <w:rPr>
          <w:rFonts w:ascii="Times New Roman" w:hAnsi="Times New Roman"/>
          <w:color w:val="000000" w:themeColor="text1"/>
          <w:sz w:val="28"/>
        </w:rPr>
        <w:t>. Пример редактирования записи</w:t>
      </w:r>
    </w:p>
    <w:p w:rsidR="00EA327F" w:rsidRDefault="00EA327F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Будет выведено окно с запросом на</w:t>
      </w:r>
      <w:r w:rsidR="00C458BE">
        <w:rPr>
          <w:rFonts w:ascii="Times New Roman" w:hAnsi="Times New Roman"/>
          <w:color w:val="000000" w:themeColor="text1"/>
          <w:sz w:val="28"/>
        </w:rPr>
        <w:t xml:space="preserve"> двойное подтверждение сохраняемых</w:t>
      </w:r>
      <w:r>
        <w:rPr>
          <w:rFonts w:ascii="Times New Roman" w:hAnsi="Times New Roman"/>
          <w:color w:val="000000" w:themeColor="text1"/>
          <w:sz w:val="28"/>
        </w:rPr>
        <w:t xml:space="preserve"> данных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из выпадающего списка поля «Логин» выбрать учетную запись слесаря, вносившего изменения, и ввести пароль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 w:rsidRPr="00EA327F">
        <w:rPr>
          <w:rFonts w:ascii="Times New Roman" w:hAnsi="Times New Roman"/>
          <w:color w:val="000000" w:themeColor="text1"/>
          <w:sz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</w:rPr>
        <w:t xml:space="preserve">из выпадающего списка поля «Логин» выбрать учетную запись мастера, подтверждающего внесенные изменения, и ввести пароль </w:t>
      </w:r>
      <w:r w:rsidRPr="00076802">
        <w:rPr>
          <w:rFonts w:ascii="Times New Roman" w:hAnsi="Times New Roman"/>
          <w:color w:val="000000" w:themeColor="text1"/>
          <w:sz w:val="28"/>
        </w:rPr>
        <w:t>→</w:t>
      </w:r>
      <w:r>
        <w:rPr>
          <w:rFonts w:ascii="Times New Roman" w:hAnsi="Times New Roman"/>
          <w:color w:val="000000" w:themeColor="text1"/>
          <w:sz w:val="28"/>
        </w:rPr>
        <w:t xml:space="preserve"> нажать «Сохранить»</w:t>
      </w:r>
      <w:r w:rsidR="002D6F9C">
        <w:rPr>
          <w:rFonts w:ascii="Times New Roman" w:hAnsi="Times New Roman"/>
          <w:color w:val="000000" w:themeColor="text1"/>
          <w:sz w:val="28"/>
        </w:rPr>
        <w:t>.</w:t>
      </w:r>
    </w:p>
    <w:p w:rsidR="002621C2" w:rsidRDefault="0018245E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C458BE">
        <w:rPr>
          <w:noProof/>
          <w:lang w:eastAsia="ru-RU"/>
        </w:rPr>
        <w:lastRenderedPageBreak/>
        <w:drawing>
          <wp:anchor distT="0" distB="0" distL="114300" distR="114300" simplePos="0" relativeHeight="251764736" behindDoc="1" locked="0" layoutInCell="1" allowOverlap="1">
            <wp:simplePos x="0" y="0"/>
            <wp:positionH relativeFrom="margin">
              <wp:posOffset>-42393</wp:posOffset>
            </wp:positionH>
            <wp:positionV relativeFrom="paragraph">
              <wp:posOffset>19893</wp:posOffset>
            </wp:positionV>
            <wp:extent cx="5940000" cy="3340800"/>
            <wp:effectExtent l="0" t="0" r="3810" b="0"/>
            <wp:wrapNone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621C2" w:rsidRDefault="002621C2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2621C2" w:rsidRDefault="002621C2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2621C2" w:rsidRDefault="002621C2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2621C2" w:rsidRDefault="002621C2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2621C2" w:rsidRDefault="002621C2" w:rsidP="00EA327F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</w:p>
    <w:p w:rsidR="00C458BE" w:rsidRPr="00C458BE" w:rsidRDefault="00C458BE" w:rsidP="00E92E7D">
      <w:pPr>
        <w:spacing w:after="0" w:line="360" w:lineRule="exact"/>
        <w:ind w:firstLine="709"/>
        <w:jc w:val="both"/>
        <w:rPr>
          <w:rFonts w:ascii="Times New Roman" w:hAnsi="Times New Roman"/>
          <w:noProof/>
          <w:sz w:val="28"/>
          <w:lang w:eastAsia="ru-RU"/>
        </w:rPr>
      </w:pPr>
    </w:p>
    <w:p w:rsidR="009279D5" w:rsidRPr="00C458BE" w:rsidRDefault="00437C02" w:rsidP="00E92E7D">
      <w:pPr>
        <w:spacing w:after="0" w:line="360" w:lineRule="exact"/>
        <w:ind w:firstLine="709"/>
        <w:jc w:val="both"/>
        <w:rPr>
          <w:rFonts w:ascii="Times New Roman" w:hAnsi="Times New Roman"/>
          <w:noProof/>
          <w:sz w:val="28"/>
          <w:lang w:eastAsia="ru-RU"/>
        </w:rPr>
      </w:pPr>
      <w:r>
        <w:rPr>
          <w:rFonts w:ascii="Times New Roman" w:hAnsi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3068008</wp:posOffset>
                </wp:positionH>
                <wp:positionV relativeFrom="paragraph">
                  <wp:posOffset>31750</wp:posOffset>
                </wp:positionV>
                <wp:extent cx="286100" cy="167944"/>
                <wp:effectExtent l="38100" t="0" r="19050" b="60960"/>
                <wp:wrapNone/>
                <wp:docPr id="80" name="Прямая со стрелкой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6100" cy="167944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18A956" id="Прямая со стрелкой 80" o:spid="_x0000_s1026" type="#_x0000_t32" style="position:absolute;margin-left:241.6pt;margin-top:2.5pt;width:22.55pt;height:13.2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" strokecolor="#ed7d31 [3205]" strokeweight="1pt">
                <v:stroke endarrow="block" joinstyle="miter"/>
              </v:shape>
            </w:pict>
          </mc:Fallback>
        </mc:AlternateContent>
      </w:r>
    </w:p>
    <w:p w:rsidR="009279D5" w:rsidRDefault="009279D5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</w:p>
    <w:p w:rsidR="00CA301D" w:rsidRDefault="00CA301D" w:rsidP="00973E61">
      <w:pPr>
        <w:spacing w:before="120" w:after="240" w:line="360" w:lineRule="exact"/>
        <w:ind w:firstLine="709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.</w:t>
      </w:r>
      <w:r w:rsidR="00310817">
        <w:rPr>
          <w:rFonts w:ascii="Times New Roman" w:hAnsi="Times New Roman"/>
          <w:sz w:val="28"/>
        </w:rPr>
        <w:t xml:space="preserve"> 20</w:t>
      </w:r>
      <w:r w:rsidR="00C458BE">
        <w:rPr>
          <w:rFonts w:ascii="Times New Roman" w:hAnsi="Times New Roman"/>
          <w:sz w:val="28"/>
        </w:rPr>
        <w:t>. Двойное подтверждение сохраняемых данных</w:t>
      </w:r>
    </w:p>
    <w:p w:rsidR="00CA301D" w:rsidRDefault="0072479B" w:rsidP="00973E61">
      <w:pPr>
        <w:spacing w:after="120" w:line="360" w:lineRule="exact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осле внесения изменений в строке появится значок </w:t>
      </w:r>
      <w:r w:rsidRPr="0072479B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E41D5F3" wp14:editId="5EB99A07">
            <wp:extent cx="277138" cy="223072"/>
            <wp:effectExtent l="0" t="0" r="8890" b="5715"/>
            <wp:docPr id="81" name="Рисунок 81" descr="C:\Users\berzina-yy\Documents\ПРОЕКТЫ\АНАЛИЗ ПРОЦЕССА ИЗМЕРЕНИЯ ТЕПЛОВЫХ УЗЛОВ\Инструкция для слесаря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erzina-yy\Documents\ПРОЕКТЫ\АНАЛИЗ ПРОЦЕССА ИЗМЕРЕНИЯ ТЕПЛОВЫХ УЗЛОВ\Инструкция для слесаря\Снимок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04" cy="23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01D" w:rsidRDefault="0072479B" w:rsidP="00E92E7D">
      <w:pPr>
        <w:spacing w:after="0" w:line="360" w:lineRule="exact"/>
        <w:ind w:firstLine="709"/>
        <w:jc w:val="both"/>
        <w:rPr>
          <w:rFonts w:ascii="Times New Roman" w:hAnsi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76576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20676</wp:posOffset>
            </wp:positionV>
            <wp:extent cx="5940000" cy="3340800"/>
            <wp:effectExtent l="0" t="0" r="3810" b="0"/>
            <wp:wrapNone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340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Pr="00CA301D" w:rsidRDefault="0072479B" w:rsidP="00CA301D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4589492</wp:posOffset>
                </wp:positionH>
                <wp:positionV relativeFrom="paragraph">
                  <wp:posOffset>171163</wp:posOffset>
                </wp:positionV>
                <wp:extent cx="169640" cy="211016"/>
                <wp:effectExtent l="0" t="38100" r="59055" b="17780"/>
                <wp:wrapNone/>
                <wp:docPr id="82" name="Прямая со стрелкой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9640" cy="211016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1B7B17" id="Прямая со стрелкой 82" o:spid="_x0000_s1026" type="#_x0000_t32" style="position:absolute;margin-left:361.4pt;margin-top:13.5pt;width:13.35pt;height:16.6pt;flip:y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" strokecolor="#ed7d31 [3205]" strokeweight="1pt">
                <v:stroke endarrow="block" joinstyle="miter"/>
              </v:shape>
            </w:pict>
          </mc:Fallback>
        </mc:AlternateContent>
      </w: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Pr="00CA301D" w:rsidRDefault="00CA301D" w:rsidP="00CA301D">
      <w:pPr>
        <w:rPr>
          <w:rFonts w:ascii="Times New Roman" w:hAnsi="Times New Roman"/>
          <w:sz w:val="28"/>
        </w:rPr>
      </w:pPr>
    </w:p>
    <w:p w:rsidR="00CA301D" w:rsidRDefault="00CA301D" w:rsidP="00CA301D">
      <w:pPr>
        <w:rPr>
          <w:rFonts w:ascii="Times New Roman" w:hAnsi="Times New Roman"/>
          <w:sz w:val="28"/>
        </w:rPr>
      </w:pPr>
    </w:p>
    <w:p w:rsidR="00CA301D" w:rsidRDefault="00CA301D" w:rsidP="00CA301D">
      <w:pPr>
        <w:rPr>
          <w:rFonts w:ascii="Times New Roman" w:hAnsi="Times New Roman"/>
          <w:sz w:val="28"/>
        </w:rPr>
      </w:pPr>
    </w:p>
    <w:p w:rsidR="00CA301D" w:rsidRDefault="00CA301D" w:rsidP="00CA301D">
      <w:pPr>
        <w:rPr>
          <w:rFonts w:ascii="Times New Roman" w:hAnsi="Times New Roman"/>
          <w:sz w:val="28"/>
        </w:rPr>
      </w:pPr>
    </w:p>
    <w:p w:rsidR="00151129" w:rsidRDefault="00CA301D" w:rsidP="00973E61">
      <w:pPr>
        <w:spacing w:before="360" w:line="360" w:lineRule="exact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.</w:t>
      </w:r>
      <w:r w:rsidR="00310817">
        <w:rPr>
          <w:rFonts w:ascii="Times New Roman" w:hAnsi="Times New Roman"/>
          <w:sz w:val="28"/>
        </w:rPr>
        <w:t xml:space="preserve"> 21</w:t>
      </w:r>
      <w:r w:rsidR="00C458BE">
        <w:rPr>
          <w:rFonts w:ascii="Times New Roman" w:hAnsi="Times New Roman"/>
          <w:sz w:val="28"/>
        </w:rPr>
        <w:t xml:space="preserve">. Пример </w:t>
      </w:r>
      <w:r w:rsidR="00212072">
        <w:rPr>
          <w:rFonts w:ascii="Times New Roman" w:hAnsi="Times New Roman"/>
          <w:sz w:val="28"/>
        </w:rPr>
        <w:t>отредактированной записи</w:t>
      </w:r>
    </w:p>
    <w:p w:rsidR="00151129" w:rsidRDefault="00151129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151129" w:rsidRDefault="00151129" w:rsidP="00310817">
      <w:pPr>
        <w:spacing w:after="360" w:line="360" w:lineRule="exact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Приложение</w:t>
      </w:r>
    </w:p>
    <w:p w:rsidR="00310817" w:rsidRPr="00310817" w:rsidRDefault="00310817" w:rsidP="00310817">
      <w:pPr>
        <w:spacing w:after="240" w:line="360" w:lineRule="exact"/>
        <w:jc w:val="center"/>
        <w:rPr>
          <w:rFonts w:ascii="Times New Roman" w:hAnsi="Times New Roman"/>
          <w:b/>
          <w:sz w:val="28"/>
        </w:rPr>
      </w:pPr>
      <w:r w:rsidRPr="00310817">
        <w:rPr>
          <w:rFonts w:ascii="Times New Roman" w:hAnsi="Times New Roman"/>
          <w:b/>
          <w:color w:val="000000" w:themeColor="text1"/>
          <w:sz w:val="28"/>
        </w:rPr>
        <w:t xml:space="preserve">Порядок работы с пирометром </w:t>
      </w:r>
      <w:r w:rsidRPr="00310817">
        <w:rPr>
          <w:rFonts w:ascii="Times New Roman" w:hAnsi="Times New Roman"/>
          <w:b/>
          <w:color w:val="000000" w:themeColor="text1"/>
          <w:sz w:val="28"/>
        </w:rPr>
        <w:br/>
      </w:r>
      <w:r w:rsidRPr="00310817">
        <w:rPr>
          <w:rFonts w:ascii="Times New Roman" w:hAnsi="Times New Roman"/>
          <w:b/>
          <w:color w:val="000000" w:themeColor="text1"/>
          <w:sz w:val="28"/>
        </w:rPr>
        <w:t>и передачи информации из памяти замеров на АРМ</w:t>
      </w:r>
    </w:p>
    <w:p w:rsidR="00151129" w:rsidRPr="009529C1" w:rsidRDefault="00151129" w:rsidP="00151129">
      <w:pPr>
        <w:pStyle w:val="a3"/>
        <w:numPr>
          <w:ilvl w:val="1"/>
          <w:numId w:val="14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29C1">
        <w:rPr>
          <w:rFonts w:ascii="Times New Roman" w:hAnsi="Times New Roman" w:cs="Times New Roman"/>
          <w:b/>
          <w:sz w:val="28"/>
          <w:szCs w:val="28"/>
        </w:rPr>
        <w:t>Подготовка</w:t>
      </w:r>
      <w:r>
        <w:rPr>
          <w:rFonts w:ascii="Times New Roman" w:hAnsi="Times New Roman" w:cs="Times New Roman"/>
          <w:b/>
          <w:sz w:val="28"/>
          <w:szCs w:val="28"/>
        </w:rPr>
        <w:t xml:space="preserve"> пирометра к использованию и измерение температуры.</w:t>
      </w:r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рения проводить в режиме «Измеряемая температура». Режим «Максимальная температура» является вспомогательным.</w:t>
      </w: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BF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10816" behindDoc="1" locked="0" layoutInCell="1" allowOverlap="1" wp14:anchorId="052DC6D1" wp14:editId="4830F9FF">
            <wp:simplePos x="0" y="0"/>
            <wp:positionH relativeFrom="page">
              <wp:align>center</wp:align>
            </wp:positionH>
            <wp:positionV relativeFrom="paragraph">
              <wp:posOffset>27534</wp:posOffset>
            </wp:positionV>
            <wp:extent cx="2206639" cy="716291"/>
            <wp:effectExtent l="0" t="0" r="3175" b="7620"/>
            <wp:wrapNone/>
            <wp:docPr id="7" name="Рисунок 7" descr="C:\Users\berzina-yy\Desktop\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erzina-yy\Desktop\Снимок1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6639" cy="716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Pr="00877927" w:rsidRDefault="00151129" w:rsidP="00151129">
      <w:pPr>
        <w:pStyle w:val="a3"/>
        <w:spacing w:before="120"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877927">
        <w:rPr>
          <w:rFonts w:ascii="Times New Roman" w:hAnsi="Times New Roman" w:cs="Times New Roman"/>
          <w:sz w:val="28"/>
          <w:szCs w:val="28"/>
        </w:rPr>
        <w:t>Измеряемая температура            Максимальная температура</w:t>
      </w:r>
    </w:p>
    <w:p w:rsidR="00151129" w:rsidRDefault="00151129" w:rsidP="00310817">
      <w:pPr>
        <w:pStyle w:val="a3"/>
        <w:spacing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. Режимы измерения температуры</w:t>
      </w: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жимы переключаются кнопкой «М» при нажатой кнопке включения. Прибор после включения будет работать в ранее выбранном режиме.</w:t>
      </w:r>
    </w:p>
    <w:p w:rsidR="00151129" w:rsidRPr="009529C1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29C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ключить прибор →</w:t>
      </w:r>
      <w:r w:rsidRPr="009529C1">
        <w:rPr>
          <w:rFonts w:ascii="Times New Roman" w:hAnsi="Times New Roman" w:cs="Times New Roman"/>
          <w:sz w:val="28"/>
          <w:szCs w:val="28"/>
        </w:rPr>
        <w:t xml:space="preserve"> наж</w:t>
      </w:r>
      <w:r>
        <w:rPr>
          <w:rFonts w:ascii="Times New Roman" w:hAnsi="Times New Roman" w:cs="Times New Roman"/>
          <w:sz w:val="28"/>
          <w:szCs w:val="28"/>
        </w:rPr>
        <w:t>ать и удерживать</w:t>
      </w:r>
      <w:r w:rsidRPr="009529C1">
        <w:rPr>
          <w:rFonts w:ascii="Times New Roman" w:hAnsi="Times New Roman" w:cs="Times New Roman"/>
          <w:sz w:val="28"/>
          <w:szCs w:val="28"/>
        </w:rPr>
        <w:t xml:space="preserve"> кнопку включения </w:t>
      </w:r>
      <w:r>
        <w:rPr>
          <w:rFonts w:ascii="Times New Roman" w:hAnsi="Times New Roman" w:cs="Times New Roman"/>
          <w:sz w:val="28"/>
          <w:szCs w:val="28"/>
        </w:rPr>
        <w:t xml:space="preserve">→ </w:t>
      </w:r>
      <w:r w:rsidRPr="009529C1">
        <w:rPr>
          <w:rFonts w:ascii="Times New Roman" w:hAnsi="Times New Roman" w:cs="Times New Roman"/>
          <w:sz w:val="28"/>
          <w:szCs w:val="28"/>
        </w:rPr>
        <w:t xml:space="preserve">кнопками «-» и «+» выставить по индикатору требуемое значение </w:t>
      </w:r>
      <w:proofErr w:type="spellStart"/>
      <w:r w:rsidRPr="009529C1">
        <w:rPr>
          <w:rFonts w:ascii="Times New Roman" w:hAnsi="Times New Roman" w:cs="Times New Roman"/>
          <w:sz w:val="28"/>
          <w:szCs w:val="28"/>
        </w:rPr>
        <w:t>излучательной</w:t>
      </w:r>
      <w:proofErr w:type="spellEnd"/>
      <w:r w:rsidRPr="009529C1">
        <w:rPr>
          <w:rFonts w:ascii="Times New Roman" w:hAnsi="Times New Roman" w:cs="Times New Roman"/>
          <w:sz w:val="28"/>
          <w:szCs w:val="28"/>
        </w:rPr>
        <w:t xml:space="preserve"> способности объекта измерения «</w:t>
      </w:r>
      <w:proofErr w:type="gramStart"/>
      <w:r w:rsidRPr="009529C1">
        <w:rPr>
          <w:rFonts w:ascii="Times New Roman" w:hAnsi="Times New Roman" w:cs="Times New Roman"/>
          <w:sz w:val="28"/>
          <w:szCs w:val="28"/>
        </w:rPr>
        <w:t>Е»</w:t>
      </w:r>
      <w:r>
        <w:rPr>
          <w:rFonts w:ascii="Times New Roman" w:hAnsi="Times New Roman" w:cs="Times New Roman"/>
          <w:sz w:val="28"/>
          <w:szCs w:val="28"/>
        </w:rPr>
        <w:t>*</w:t>
      </w:r>
      <w:proofErr w:type="gramEnd"/>
      <w:r w:rsidRPr="009529C1">
        <w:rPr>
          <w:rFonts w:ascii="Times New Roman" w:hAnsi="Times New Roman" w:cs="Times New Roman"/>
          <w:sz w:val="28"/>
          <w:szCs w:val="28"/>
        </w:rPr>
        <w:t>.</w:t>
      </w:r>
    </w:p>
    <w:p w:rsidR="00151129" w:rsidRPr="00484348" w:rsidRDefault="00151129" w:rsidP="00151129">
      <w:pPr>
        <w:spacing w:after="120" w:line="240" w:lineRule="exact"/>
        <w:ind w:firstLine="709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*</w:t>
      </w:r>
      <w:r w:rsidRPr="00484348">
        <w:rPr>
          <w:rFonts w:ascii="Times New Roman" w:hAnsi="Times New Roman" w:cs="Times New Roman"/>
          <w:sz w:val="20"/>
          <w:szCs w:val="20"/>
        </w:rPr>
        <w:t>Рекомендуется устанавливать значение «Е» для тепловых узлов в диапазоне от</w:t>
      </w:r>
      <w:r>
        <w:rPr>
          <w:rFonts w:ascii="Times New Roman" w:hAnsi="Times New Roman" w:cs="Times New Roman"/>
          <w:sz w:val="20"/>
          <w:szCs w:val="20"/>
        </w:rPr>
        <w:t xml:space="preserve"> 0,80 до 0,90</w:t>
      </w:r>
      <w:r w:rsidRPr="00484348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br/>
      </w:r>
      <w:r w:rsidRPr="00484348">
        <w:rPr>
          <w:rFonts w:ascii="Times New Roman" w:hAnsi="Times New Roman" w:cs="Times New Roman"/>
          <w:sz w:val="20"/>
          <w:szCs w:val="20"/>
        </w:rPr>
        <w:t>(см. Приложение А</w:t>
      </w:r>
      <w:r w:rsidRPr="00762C8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ехнологической инструкции</w:t>
      </w:r>
      <w:r w:rsidRPr="00762C84">
        <w:rPr>
          <w:rFonts w:ascii="Times New Roman" w:hAnsi="Times New Roman" w:cs="Times New Roman"/>
          <w:sz w:val="20"/>
          <w:szCs w:val="20"/>
        </w:rPr>
        <w:t xml:space="preserve"> по обслуживанию и эксплуатации инфракрасных термометров типа «Кельвин» для контроля нагрева элементов, деталей, узлов и агрегатов электроподвижного состава Московского метрополитена</w:t>
      </w:r>
      <w:r>
        <w:rPr>
          <w:rFonts w:ascii="Times New Roman" w:hAnsi="Times New Roman" w:cs="Times New Roman"/>
          <w:sz w:val="20"/>
          <w:szCs w:val="20"/>
        </w:rPr>
        <w:t xml:space="preserve"> (</w:t>
      </w:r>
      <w:r w:rsidRPr="00762C84">
        <w:rPr>
          <w:rFonts w:ascii="Times New Roman" w:hAnsi="Times New Roman" w:cs="Times New Roman"/>
          <w:sz w:val="20"/>
          <w:szCs w:val="20"/>
        </w:rPr>
        <w:t>Т3.25103.00124</w:t>
      </w:r>
      <w:r>
        <w:rPr>
          <w:rFonts w:ascii="Times New Roman" w:hAnsi="Times New Roman" w:cs="Times New Roman"/>
          <w:sz w:val="20"/>
          <w:szCs w:val="20"/>
        </w:rPr>
        <w:t>), введенной в действие распоряжением</w:t>
      </w:r>
      <w:r w:rsidRPr="00484348">
        <w:rPr>
          <w:rFonts w:ascii="Times New Roman" w:hAnsi="Times New Roman" w:cs="Times New Roman"/>
          <w:sz w:val="20"/>
          <w:szCs w:val="20"/>
        </w:rPr>
        <w:t xml:space="preserve"> от 06.11.2015 № 1228р).</w:t>
      </w: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22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12864" behindDoc="1" locked="0" layoutInCell="1" allowOverlap="1" wp14:anchorId="19F37CB6" wp14:editId="2D041A20">
            <wp:simplePos x="0" y="0"/>
            <wp:positionH relativeFrom="column">
              <wp:posOffset>2584423</wp:posOffset>
            </wp:positionH>
            <wp:positionV relativeFrom="paragraph">
              <wp:posOffset>8449</wp:posOffset>
            </wp:positionV>
            <wp:extent cx="830910" cy="724358"/>
            <wp:effectExtent l="0" t="0" r="7620" b="0"/>
            <wp:wrapNone/>
            <wp:docPr id="17" name="Рисунок 17" descr="C:\Users\berzina-yy\Documents\ПРОЕКТЫ\АНАЛИЗ ПРОЦЕССА ИЗМЕРЕНИЯ ТЕПЛОВЫХ УЗЛОВ\Инструкция для слесаря\photo_2022-07-07_14-12-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berzina-yy\Documents\ПРОЕКТЫ\АНАЛИЗ ПРОЦЕССА ИЗМЕРЕНИЯ ТЕПЛОВЫХ УЗЛОВ\Инструкция для слесаря\photo_2022-07-07_14-12-21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910" cy="72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310817">
      <w:pPr>
        <w:pStyle w:val="a3"/>
        <w:spacing w:before="120" w:after="120" w:line="360" w:lineRule="exact"/>
        <w:ind w:left="0" w:firstLine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 Индикация выставленн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излучатель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пособности</w:t>
      </w:r>
    </w:p>
    <w:p w:rsidR="00151129" w:rsidRPr="00ED296E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измерение → отпустить кнопку включения на рукоятке→ нажать кнопку «М» →</w:t>
      </w:r>
      <w:r w:rsidRPr="00ED296E">
        <w:rPr>
          <w:rFonts w:ascii="Times New Roman" w:hAnsi="Times New Roman" w:cs="Times New Roman"/>
          <w:sz w:val="28"/>
          <w:szCs w:val="28"/>
        </w:rPr>
        <w:t xml:space="preserve"> захваченный замер б</w:t>
      </w:r>
      <w:r>
        <w:rPr>
          <w:rFonts w:ascii="Times New Roman" w:hAnsi="Times New Roman" w:cs="Times New Roman"/>
          <w:sz w:val="28"/>
          <w:szCs w:val="28"/>
        </w:rPr>
        <w:t>удет записан в следующую ячейку.</w:t>
      </w:r>
    </w:p>
    <w:p w:rsidR="00151129" w:rsidRPr="00ED296E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141C">
        <w:rPr>
          <w:rFonts w:ascii="Times New Roman" w:hAnsi="Times New Roman" w:cs="Times New Roman"/>
          <w:sz w:val="28"/>
          <w:szCs w:val="28"/>
        </w:rPr>
        <w:t xml:space="preserve">Для просмотра памяти </w:t>
      </w:r>
      <w:r>
        <w:rPr>
          <w:rFonts w:ascii="Times New Roman" w:hAnsi="Times New Roman" w:cs="Times New Roman"/>
          <w:sz w:val="28"/>
          <w:szCs w:val="28"/>
        </w:rPr>
        <w:t>отпустить кнопку включения на рукоятке → н</w:t>
      </w:r>
      <w:r w:rsidRPr="00ED296E">
        <w:rPr>
          <w:rFonts w:ascii="Times New Roman" w:hAnsi="Times New Roman" w:cs="Times New Roman"/>
          <w:sz w:val="28"/>
          <w:szCs w:val="28"/>
        </w:rPr>
        <w:t>ажа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ED296E">
        <w:rPr>
          <w:rFonts w:ascii="Times New Roman" w:hAnsi="Times New Roman" w:cs="Times New Roman"/>
          <w:sz w:val="28"/>
          <w:szCs w:val="28"/>
        </w:rPr>
        <w:t xml:space="preserve"> кнопки «-» или «+» перевести п</w:t>
      </w:r>
      <w:r>
        <w:rPr>
          <w:rFonts w:ascii="Times New Roman" w:hAnsi="Times New Roman" w:cs="Times New Roman"/>
          <w:sz w:val="28"/>
          <w:szCs w:val="28"/>
        </w:rPr>
        <w:t>рибор в режим просмотра памяти → к</w:t>
      </w:r>
      <w:r w:rsidRPr="00ED296E">
        <w:rPr>
          <w:rFonts w:ascii="Times New Roman" w:hAnsi="Times New Roman" w:cs="Times New Roman"/>
          <w:sz w:val="28"/>
          <w:szCs w:val="28"/>
        </w:rPr>
        <w:t xml:space="preserve">нопками «-» и «+» выбрать ячейку с нужным номером (для ускоренной </w:t>
      </w:r>
      <w:proofErr w:type="spellStart"/>
      <w:r w:rsidRPr="00ED296E">
        <w:rPr>
          <w:rFonts w:ascii="Times New Roman" w:hAnsi="Times New Roman" w:cs="Times New Roman"/>
          <w:sz w:val="28"/>
          <w:szCs w:val="28"/>
        </w:rPr>
        <w:t>промотки</w:t>
      </w:r>
      <w:proofErr w:type="spellEnd"/>
      <w:r w:rsidRPr="00ED296E">
        <w:rPr>
          <w:rFonts w:ascii="Times New Roman" w:hAnsi="Times New Roman" w:cs="Times New Roman"/>
          <w:sz w:val="28"/>
          <w:szCs w:val="28"/>
        </w:rPr>
        <w:t xml:space="preserve"> держать кнопку нажатой, для быстрого выбора ячейки «000» кратковременно (~1сек) нажать об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D296E">
        <w:rPr>
          <w:rFonts w:ascii="Times New Roman" w:hAnsi="Times New Roman" w:cs="Times New Roman"/>
          <w:sz w:val="28"/>
          <w:szCs w:val="28"/>
        </w:rPr>
        <w:t>кнопки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51129" w:rsidRDefault="00151129" w:rsidP="00151129">
      <w:pPr>
        <w:pStyle w:val="a3"/>
        <w:spacing w:after="0" w:line="360" w:lineRule="exact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53BB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802624" behindDoc="1" locked="0" layoutInCell="1" allowOverlap="1" wp14:anchorId="116B0675" wp14:editId="51E37F42">
            <wp:simplePos x="0" y="0"/>
            <wp:positionH relativeFrom="column">
              <wp:posOffset>2879753</wp:posOffset>
            </wp:positionH>
            <wp:positionV relativeFrom="paragraph">
              <wp:posOffset>2126</wp:posOffset>
            </wp:positionV>
            <wp:extent cx="855878" cy="798819"/>
            <wp:effectExtent l="0" t="0" r="1905" b="1905"/>
            <wp:wrapNone/>
            <wp:docPr id="9" name="Рисунок 9" descr="C:\Users\berzina-yy\Desktop\Снимок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erzina-yy\Desktop\Снимок 2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5878" cy="798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310817">
      <w:pPr>
        <w:pStyle w:val="a3"/>
        <w:spacing w:before="120" w:after="0" w:line="360" w:lineRule="exact"/>
        <w:ind w:left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 Поочередное отражение на индикаторе текущей ячейки </w:t>
      </w:r>
      <w:r>
        <w:rPr>
          <w:rFonts w:ascii="Times New Roman" w:hAnsi="Times New Roman" w:cs="Times New Roman"/>
          <w:sz w:val="28"/>
          <w:szCs w:val="28"/>
        </w:rPr>
        <w:br/>
        <w:t>и ее содержимого</w:t>
      </w:r>
    </w:p>
    <w:p w:rsidR="00151129" w:rsidRPr="00217994" w:rsidRDefault="00151129" w:rsidP="00794407">
      <w:pPr>
        <w:pStyle w:val="a3"/>
        <w:numPr>
          <w:ilvl w:val="0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Pr="00217994">
        <w:rPr>
          <w:rFonts w:ascii="Times New Roman" w:hAnsi="Times New Roman" w:cs="Times New Roman"/>
          <w:b/>
          <w:sz w:val="28"/>
          <w:szCs w:val="28"/>
        </w:rPr>
        <w:t xml:space="preserve">орядок выполнения </w:t>
      </w:r>
      <w:r>
        <w:rPr>
          <w:rFonts w:ascii="Times New Roman" w:hAnsi="Times New Roman" w:cs="Times New Roman"/>
          <w:b/>
          <w:sz w:val="28"/>
          <w:szCs w:val="28"/>
        </w:rPr>
        <w:t>контроля нагрева.</w:t>
      </w:r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 нагрева необходимо производить с буксовых узлов головного вагона у ворот согласно рис. 4, двигаясь сбоку подвижного состава.</w: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left:0;text-align:left;margin-left:-14.1pt;margin-top:5.4pt;width:481.45pt;height:156.9pt;z-index:-251497472;mso-position-horizontal-relative:text;mso-position-vertical-relative:text">
            <v:imagedata r:id="rId36" o:title=""/>
          </v:shape>
          <o:OLEObject Type="Embed" ProgID="Visio.Drawing.15" ShapeID="_x0000_s1045" DrawAspect="Content" ObjectID="_1723015063" r:id="rId37"/>
        </w:objec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F95EF21" wp14:editId="56038AE5">
                <wp:simplePos x="0" y="0"/>
                <wp:positionH relativeFrom="column">
                  <wp:posOffset>460197</wp:posOffset>
                </wp:positionH>
                <wp:positionV relativeFrom="paragraph">
                  <wp:posOffset>84582</wp:posOffset>
                </wp:positionV>
                <wp:extent cx="687629" cy="0"/>
                <wp:effectExtent l="0" t="76200" r="1778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7629" cy="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9BCCB6" id="Прямая со стрелкой 18" o:spid="_x0000_s1026" type="#_x0000_t32" style="position:absolute;margin-left:36.25pt;margin-top:6.65pt;width:54.15pt;height:0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before="240"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4. Общая схема проведения измерений</w:t>
      </w:r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44" type="#_x0000_t75" style="position:absolute;left:0;text-align:left;margin-left:-14.1pt;margin-top:53.25pt;width:481.45pt;height:198.8pt;z-index:-251498496;mso-position-horizontal-relative:text;mso-position-vertical-relative:text">
            <v:imagedata r:id="rId38" o:title=""/>
          </v:shape>
          <o:OLEObject Type="Embed" ProgID="Visio.Drawing.15" ShapeID="_x0000_s1044" DrawAspect="Content" ObjectID="_1723015064" r:id="rId39"/>
        </w:object>
      </w:r>
      <w:r>
        <w:rPr>
          <w:rFonts w:ascii="Times New Roman" w:hAnsi="Times New Roman" w:cs="Times New Roman"/>
          <w:sz w:val="28"/>
          <w:szCs w:val="28"/>
        </w:rPr>
        <w:t xml:space="preserve">Определить температуру окружающей среды на не нагретой части рамы тележки (точка 1) пирометром </w:t>
      </w:r>
      <w:r w:rsidRPr="00467F79">
        <w:rPr>
          <w:rFonts w:ascii="Times New Roman" w:hAnsi="Times New Roman" w:cs="Times New Roman"/>
          <w:b/>
          <w:sz w:val="28"/>
          <w:szCs w:val="28"/>
        </w:rPr>
        <w:t>с фиксаци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67F79">
        <w:rPr>
          <w:rFonts w:ascii="Times New Roman" w:hAnsi="Times New Roman" w:cs="Times New Roman"/>
          <w:b/>
          <w:sz w:val="28"/>
          <w:szCs w:val="28"/>
        </w:rPr>
        <w:t>значения</w:t>
      </w:r>
      <w:r>
        <w:rPr>
          <w:rFonts w:ascii="Times New Roman" w:hAnsi="Times New Roman" w:cs="Times New Roman"/>
          <w:sz w:val="28"/>
          <w:szCs w:val="28"/>
        </w:rPr>
        <w:t xml:space="preserve"> измерения в память прибора (см. п. 1.3).</w: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0F45F16" wp14:editId="19F0BE6A">
                <wp:simplePos x="0" y="0"/>
                <wp:positionH relativeFrom="column">
                  <wp:posOffset>305123</wp:posOffset>
                </wp:positionH>
                <wp:positionV relativeFrom="paragraph">
                  <wp:posOffset>12539</wp:posOffset>
                </wp:positionV>
                <wp:extent cx="804672" cy="0"/>
                <wp:effectExtent l="0" t="76200" r="14605" b="952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4672" cy="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F4357B" id="Прямая со стрелкой 19" o:spid="_x0000_s1026" type="#_x0000_t32" style="position:absolute;margin-left:24.05pt;margin-top:1pt;width:63.35pt;height:0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3C59FCE" wp14:editId="0F907DA0">
                <wp:simplePos x="0" y="0"/>
                <wp:positionH relativeFrom="column">
                  <wp:posOffset>797873</wp:posOffset>
                </wp:positionH>
                <wp:positionV relativeFrom="paragraph">
                  <wp:posOffset>123674</wp:posOffset>
                </wp:positionV>
                <wp:extent cx="288823" cy="167996"/>
                <wp:effectExtent l="0" t="0" r="73660" b="6096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8823" cy="167996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F71B5E" id="Прямая со стрелкой 16" o:spid="_x0000_s1026" type="#_x0000_t32" style="position:absolute;margin-left:62.8pt;margin-top:9.75pt;width:22.75pt;height:13.2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Pr="0017227C" w:rsidRDefault="00151129" w:rsidP="00151129">
      <w:pPr>
        <w:spacing w:before="240" w:after="120" w:line="360" w:lineRule="exac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. Схема измерений головного вагона</w:t>
      </w:r>
    </w:p>
    <w:p w:rsidR="00151129" w:rsidRPr="00871875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извести замеры температуры буксовых узлов </w:t>
      </w:r>
      <w:r>
        <w:rPr>
          <w:rFonts w:ascii="Times New Roman" w:hAnsi="Times New Roman" w:cs="Times New Roman"/>
          <w:sz w:val="28"/>
          <w:szCs w:val="28"/>
        </w:rPr>
        <w:br/>
        <w:t xml:space="preserve">точки 2 – 61 пирометром </w:t>
      </w:r>
      <w:r w:rsidRPr="00635AA3">
        <w:rPr>
          <w:rFonts w:ascii="Times New Roman" w:hAnsi="Times New Roman" w:cs="Times New Roman"/>
          <w:b/>
          <w:sz w:val="28"/>
          <w:szCs w:val="28"/>
        </w:rPr>
        <w:t>с фиксацией значений</w:t>
      </w:r>
      <w:r>
        <w:rPr>
          <w:rFonts w:ascii="Times New Roman" w:hAnsi="Times New Roman" w:cs="Times New Roman"/>
          <w:sz w:val="28"/>
          <w:szCs w:val="28"/>
        </w:rPr>
        <w:t xml:space="preserve"> измерений в память прибора (см. п. 1.3).</w:t>
      </w:r>
    </w:p>
    <w:p w:rsidR="00151129" w:rsidRPr="002D01B2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извести контроль нагрева при следовании по смотровой канаве, проверяя тепловые узлы органолептическим методом, а при повышенном нагреве </w:t>
      </w:r>
      <w:r w:rsidRPr="002D01B2">
        <w:rPr>
          <w:rFonts w:ascii="Times New Roman" w:hAnsi="Times New Roman" w:cs="Times New Roman"/>
          <w:sz w:val="28"/>
          <w:szCs w:val="28"/>
        </w:rPr>
        <w:t xml:space="preserve">– пирометром </w:t>
      </w:r>
      <w:r w:rsidRPr="002D01B2">
        <w:rPr>
          <w:rFonts w:ascii="Times New Roman" w:hAnsi="Times New Roman" w:cs="Times New Roman"/>
          <w:b/>
          <w:sz w:val="28"/>
          <w:szCs w:val="28"/>
        </w:rPr>
        <w:t>без фиксации</w:t>
      </w:r>
      <w:r w:rsidRPr="002D01B2">
        <w:rPr>
          <w:rFonts w:ascii="Times New Roman" w:hAnsi="Times New Roman" w:cs="Times New Roman"/>
          <w:sz w:val="28"/>
          <w:szCs w:val="28"/>
        </w:rPr>
        <w:t xml:space="preserve"> </w:t>
      </w:r>
      <w:r w:rsidRPr="002D01B2">
        <w:rPr>
          <w:rFonts w:ascii="Times New Roman" w:hAnsi="Times New Roman" w:cs="Times New Roman"/>
          <w:b/>
          <w:sz w:val="28"/>
          <w:szCs w:val="28"/>
        </w:rPr>
        <w:t>значений</w:t>
      </w:r>
      <w:r w:rsidRPr="002D01B2">
        <w:rPr>
          <w:rFonts w:ascii="Times New Roman" w:hAnsi="Times New Roman" w:cs="Times New Roman"/>
          <w:sz w:val="28"/>
          <w:szCs w:val="28"/>
        </w:rPr>
        <w:t xml:space="preserve"> измерений в память прибора.</w:t>
      </w:r>
    </w:p>
    <w:p w:rsidR="00151129" w:rsidRPr="002D01B2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01B2">
        <w:rPr>
          <w:rFonts w:ascii="Times New Roman" w:hAnsi="Times New Roman" w:cs="Times New Roman"/>
          <w:sz w:val="28"/>
          <w:szCs w:val="28"/>
        </w:rPr>
        <w:t>Результаты теплового контроля:</w:t>
      </w:r>
    </w:p>
    <w:p w:rsidR="00151129" w:rsidRPr="002D01B2" w:rsidRDefault="00151129" w:rsidP="00151129">
      <w:pPr>
        <w:pStyle w:val="a3"/>
        <w:numPr>
          <w:ilvl w:val="2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01B2">
        <w:rPr>
          <w:rFonts w:ascii="Times New Roman" w:hAnsi="Times New Roman" w:cs="Times New Roman"/>
          <w:sz w:val="28"/>
          <w:szCs w:val="28"/>
        </w:rPr>
        <w:t xml:space="preserve">Повышенный нагрев не обнаружен → передача информации из памяти пирометра на АРМ → </w:t>
      </w:r>
      <w:proofErr w:type="spellStart"/>
      <w:r w:rsidRPr="002D01B2">
        <w:rPr>
          <w:rFonts w:ascii="Times New Roman" w:hAnsi="Times New Roman" w:cs="Times New Roman"/>
          <w:sz w:val="28"/>
          <w:szCs w:val="28"/>
        </w:rPr>
        <w:t>автозаполнение</w:t>
      </w:r>
      <w:proofErr w:type="spellEnd"/>
      <w:r w:rsidRPr="002D01B2">
        <w:rPr>
          <w:rFonts w:ascii="Times New Roman" w:hAnsi="Times New Roman" w:cs="Times New Roman"/>
          <w:sz w:val="28"/>
          <w:szCs w:val="28"/>
        </w:rPr>
        <w:t xml:space="preserve"> электронного журнала.</w:t>
      </w:r>
    </w:p>
    <w:p w:rsidR="00151129" w:rsidRPr="002D01B2" w:rsidRDefault="00151129" w:rsidP="00151129">
      <w:pPr>
        <w:pStyle w:val="a3"/>
        <w:numPr>
          <w:ilvl w:val="2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вышенный нагрев обнаружен → действия установленным порядком → передача информации из памяти пирометра на АРМ → </w:t>
      </w:r>
      <w:proofErr w:type="spellStart"/>
      <w:r w:rsidRPr="002D01B2">
        <w:rPr>
          <w:rFonts w:ascii="Times New Roman" w:hAnsi="Times New Roman" w:cs="Times New Roman"/>
          <w:sz w:val="28"/>
          <w:szCs w:val="28"/>
        </w:rPr>
        <w:lastRenderedPageBreak/>
        <w:t>автозаполнение</w:t>
      </w:r>
      <w:proofErr w:type="spellEnd"/>
      <w:r w:rsidRPr="002D01B2">
        <w:rPr>
          <w:rFonts w:ascii="Times New Roman" w:hAnsi="Times New Roman" w:cs="Times New Roman"/>
          <w:sz w:val="28"/>
          <w:szCs w:val="28"/>
        </w:rPr>
        <w:t xml:space="preserve"> электронного журнала →внесение информации о перегреве в электронный журнал вручную.</w:t>
      </w:r>
    </w:p>
    <w:p w:rsidR="00151129" w:rsidRPr="00467F79" w:rsidRDefault="00151129" w:rsidP="00151129">
      <w:pPr>
        <w:pStyle w:val="a3"/>
        <w:numPr>
          <w:ilvl w:val="0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67F79">
        <w:rPr>
          <w:rFonts w:ascii="Times New Roman" w:hAnsi="Times New Roman" w:cs="Times New Roman"/>
          <w:b/>
          <w:sz w:val="28"/>
          <w:szCs w:val="28"/>
        </w:rPr>
        <w:t>Передача информации из памяти замеров в компьютер.</w:t>
      </w:r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296E">
        <w:rPr>
          <w:rFonts w:ascii="Times New Roman" w:hAnsi="Times New Roman" w:cs="Times New Roman"/>
          <w:sz w:val="28"/>
          <w:szCs w:val="28"/>
        </w:rPr>
        <w:t xml:space="preserve">Соединить кабелем </w:t>
      </w:r>
      <w:r>
        <w:rPr>
          <w:rFonts w:ascii="Times New Roman" w:hAnsi="Times New Roman" w:cs="Times New Roman"/>
          <w:sz w:val="28"/>
          <w:szCs w:val="28"/>
        </w:rPr>
        <w:t>пирометр</w:t>
      </w:r>
      <w:r w:rsidRPr="00ED296E">
        <w:rPr>
          <w:rFonts w:ascii="Times New Roman" w:hAnsi="Times New Roman" w:cs="Times New Roman"/>
          <w:sz w:val="28"/>
          <w:szCs w:val="28"/>
        </w:rPr>
        <w:t xml:space="preserve"> с COM-портом </w:t>
      </w:r>
      <w:r>
        <w:rPr>
          <w:rFonts w:ascii="Times New Roman" w:hAnsi="Times New Roman" w:cs="Times New Roman"/>
          <w:sz w:val="28"/>
          <w:szCs w:val="28"/>
        </w:rPr>
        <w:t>АРМ</w:t>
      </w:r>
      <w:r w:rsidRPr="00ED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r w:rsidRPr="00ED296E">
        <w:rPr>
          <w:rFonts w:ascii="Times New Roman" w:hAnsi="Times New Roman" w:cs="Times New Roman"/>
          <w:sz w:val="28"/>
          <w:szCs w:val="28"/>
        </w:rPr>
        <w:t>(применять пере</w:t>
      </w:r>
      <w:r>
        <w:rPr>
          <w:rFonts w:ascii="Times New Roman" w:hAnsi="Times New Roman" w:cs="Times New Roman"/>
          <w:sz w:val="28"/>
          <w:szCs w:val="28"/>
        </w:rPr>
        <w:t>ходник USB-COM, если нет</w:t>
      </w:r>
      <w:r w:rsidRPr="004671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а).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B2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09792" behindDoc="1" locked="0" layoutInCell="1" allowOverlap="1" wp14:anchorId="35302A28" wp14:editId="13CE21DE">
            <wp:simplePos x="0" y="0"/>
            <wp:positionH relativeFrom="column">
              <wp:posOffset>2040662</wp:posOffset>
            </wp:positionH>
            <wp:positionV relativeFrom="paragraph">
              <wp:posOffset>40773</wp:posOffset>
            </wp:positionV>
            <wp:extent cx="2282697" cy="2368036"/>
            <wp:effectExtent l="0" t="0" r="3810" b="0"/>
            <wp:wrapNone/>
            <wp:docPr id="10" name="Рисунок 10" descr="C:\Users\berzina-yy\Documents\ПРОЕКТЫ\АНАЛИЗ ПРОЦЕССА ИЗМЕРЕНИЯ ТЕПЛОВЫХ УЗЛОВ\Инструкция для слесаря\photo_2022-07-06_15-09-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berzina-yy\Documents\ПРОЕКТЫ\АНАЛИЗ ПРОЦЕССА ИЗМЕРЕНИЯ ТЕПЛОВЫХ УЗЛОВ\Инструкция для слесаря\photo_2022-07-06_15-09-43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9582" cy="238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before="160"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</w:t>
      </w:r>
      <w:r w:rsidRPr="00126557">
        <w:rPr>
          <w:rFonts w:ascii="Times New Roman" w:hAnsi="Times New Roman" w:cs="Times New Roman"/>
          <w:sz w:val="28"/>
          <w:szCs w:val="28"/>
        </w:rPr>
        <w:t>. Соединение пирометра с COM-портом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D296E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ходником USB-COM</w:t>
      </w:r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тить программу </w:t>
      </w:r>
      <w:r w:rsidRPr="00ED296E">
        <w:rPr>
          <w:rFonts w:ascii="Times New Roman" w:hAnsi="Times New Roman" w:cs="Times New Roman"/>
          <w:sz w:val="28"/>
          <w:szCs w:val="28"/>
        </w:rPr>
        <w:t>Regis2008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51129" w:rsidRPr="00ED296E" w:rsidRDefault="00151129" w:rsidP="00151129">
      <w:pPr>
        <w:pStyle w:val="a3"/>
        <w:numPr>
          <w:ilvl w:val="0"/>
          <w:numId w:val="17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271B">
        <w:rPr>
          <w:rFonts w:ascii="Times New Roman" w:hAnsi="Times New Roman" w:cs="Times New Roman"/>
          <w:sz w:val="28"/>
          <w:szCs w:val="28"/>
        </w:rPr>
        <w:t xml:space="preserve">кликнуть: ПУС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A271B">
        <w:rPr>
          <w:rFonts w:ascii="Times New Roman" w:hAnsi="Times New Roman" w:cs="Times New Roman"/>
          <w:sz w:val="28"/>
          <w:szCs w:val="28"/>
        </w:rPr>
        <w:t xml:space="preserve"> Программы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A271B">
        <w:rPr>
          <w:rFonts w:ascii="Times New Roman" w:hAnsi="Times New Roman" w:cs="Times New Roman"/>
          <w:sz w:val="28"/>
          <w:szCs w:val="28"/>
        </w:rPr>
        <w:t xml:space="preserve"> ЗАО </w:t>
      </w:r>
      <w:proofErr w:type="spellStart"/>
      <w:r w:rsidRPr="006A271B">
        <w:rPr>
          <w:rFonts w:ascii="Times New Roman" w:hAnsi="Times New Roman" w:cs="Times New Roman"/>
          <w:sz w:val="28"/>
          <w:szCs w:val="28"/>
        </w:rPr>
        <w:t>Евромикс</w:t>
      </w:r>
      <w:proofErr w:type="spellEnd"/>
      <w:r w:rsidRPr="006A2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A271B">
        <w:rPr>
          <w:rFonts w:ascii="Times New Roman" w:hAnsi="Times New Roman" w:cs="Times New Roman"/>
          <w:sz w:val="28"/>
          <w:szCs w:val="28"/>
        </w:rPr>
        <w:t xml:space="preserve"> Regis2008v1.0 - Regis2008;</w:t>
      </w:r>
    </w:p>
    <w:p w:rsidR="00151129" w:rsidRPr="00ED296E" w:rsidRDefault="00151129" w:rsidP="00151129">
      <w:pPr>
        <w:pStyle w:val="a3"/>
        <w:numPr>
          <w:ilvl w:val="0"/>
          <w:numId w:val="17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296E">
        <w:rPr>
          <w:rFonts w:ascii="Times New Roman" w:hAnsi="Times New Roman" w:cs="Times New Roman"/>
          <w:sz w:val="28"/>
          <w:szCs w:val="28"/>
        </w:rPr>
        <w:t>кликнуть по значку программы на рабочем столе или на панели быстрого запуска.</w:t>
      </w:r>
    </w:p>
    <w:p w:rsidR="00151129" w:rsidRDefault="00151129" w:rsidP="00151129">
      <w:pPr>
        <w:pStyle w:val="a3"/>
        <w:spacing w:after="12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Pr="00ED296E">
        <w:rPr>
          <w:rFonts w:ascii="Times New Roman" w:hAnsi="Times New Roman" w:cs="Times New Roman"/>
          <w:sz w:val="28"/>
          <w:szCs w:val="28"/>
        </w:rPr>
        <w:t>удут открыты 2 окна: окно п</w:t>
      </w:r>
      <w:r>
        <w:rPr>
          <w:rFonts w:ascii="Times New Roman" w:hAnsi="Times New Roman" w:cs="Times New Roman"/>
          <w:sz w:val="28"/>
          <w:szCs w:val="28"/>
        </w:rPr>
        <w:t>анели управления и окно графика.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804672" behindDoc="1" locked="0" layoutInCell="1" allowOverlap="1" wp14:anchorId="65F5F340" wp14:editId="2781C188">
            <wp:simplePos x="0" y="0"/>
            <wp:positionH relativeFrom="column">
              <wp:posOffset>904249</wp:posOffset>
            </wp:positionH>
            <wp:positionV relativeFrom="paragraph">
              <wp:posOffset>58296</wp:posOffset>
            </wp:positionV>
            <wp:extent cx="4542312" cy="1748657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2312" cy="174865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7. Окно панели управления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805696" behindDoc="1" locked="0" layoutInCell="1" allowOverlap="1" wp14:anchorId="37EA4BBC" wp14:editId="32683028">
            <wp:simplePos x="0" y="0"/>
            <wp:positionH relativeFrom="column">
              <wp:posOffset>922342</wp:posOffset>
            </wp:positionH>
            <wp:positionV relativeFrom="paragraph">
              <wp:posOffset>59847</wp:posOffset>
            </wp:positionV>
            <wp:extent cx="4466311" cy="1772887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6311" cy="17728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8. Окно графика</w:t>
      </w:r>
    </w:p>
    <w:p w:rsidR="00151129" w:rsidRDefault="00151129" w:rsidP="00151129">
      <w:pPr>
        <w:pStyle w:val="a3"/>
        <w:numPr>
          <w:ilvl w:val="1"/>
          <w:numId w:val="16"/>
        </w:numPr>
        <w:spacing w:after="120" w:line="360" w:lineRule="exact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ключить пирометр →</w:t>
      </w:r>
      <w:r w:rsidRPr="00ED296E">
        <w:rPr>
          <w:rFonts w:ascii="Times New Roman" w:hAnsi="Times New Roman" w:cs="Times New Roman"/>
          <w:sz w:val="28"/>
          <w:szCs w:val="28"/>
        </w:rPr>
        <w:t xml:space="preserve"> отпустить кнопку включения</w:t>
      </w:r>
      <w:r>
        <w:rPr>
          <w:rFonts w:ascii="Times New Roman" w:hAnsi="Times New Roman" w:cs="Times New Roman"/>
          <w:sz w:val="28"/>
          <w:szCs w:val="28"/>
        </w:rPr>
        <w:t xml:space="preserve"> → в окне «Панель управления» нажать кнопку «Обновить» → в списке «Порты» установить</w:t>
      </w:r>
      <w:r w:rsidRPr="00ED296E">
        <w:rPr>
          <w:rFonts w:ascii="Times New Roman" w:hAnsi="Times New Roman" w:cs="Times New Roman"/>
          <w:sz w:val="28"/>
          <w:szCs w:val="28"/>
        </w:rPr>
        <w:t xml:space="preserve"> галочку напротив имени порт</w:t>
      </w:r>
      <w:r>
        <w:rPr>
          <w:rFonts w:ascii="Times New Roman" w:hAnsi="Times New Roman" w:cs="Times New Roman"/>
          <w:sz w:val="28"/>
          <w:szCs w:val="28"/>
        </w:rPr>
        <w:t>а, к которому подключен прибор → нажать кнопку «Старт».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803648" behindDoc="1" locked="0" layoutInCell="1" allowOverlap="1" wp14:anchorId="620C4599" wp14:editId="0BD6DAF9">
            <wp:simplePos x="0" y="0"/>
            <wp:positionH relativeFrom="margin">
              <wp:posOffset>525761</wp:posOffset>
            </wp:positionH>
            <wp:positionV relativeFrom="paragraph">
              <wp:posOffset>10066</wp:posOffset>
            </wp:positionV>
            <wp:extent cx="5476107" cy="2047164"/>
            <wp:effectExtent l="0" t="0" r="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71" cy="20691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C9B3482" wp14:editId="793A45F3">
                <wp:simplePos x="0" y="0"/>
                <wp:positionH relativeFrom="column">
                  <wp:posOffset>367030</wp:posOffset>
                </wp:positionH>
                <wp:positionV relativeFrom="paragraph">
                  <wp:posOffset>124773</wp:posOffset>
                </wp:positionV>
                <wp:extent cx="323850" cy="219075"/>
                <wp:effectExtent l="0" t="0" r="76200" b="476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3850" cy="2190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4D45A8" id="Прямая со стрелкой 12" o:spid="_x0000_s1026" type="#_x0000_t32" style="position:absolute;margin-left:28.9pt;margin-top:9.8pt;width:25.5pt;height:17.2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B9A7C9A" wp14:editId="00AB0D92">
                <wp:simplePos x="0" y="0"/>
                <wp:positionH relativeFrom="column">
                  <wp:posOffset>4403090</wp:posOffset>
                </wp:positionH>
                <wp:positionV relativeFrom="paragraph">
                  <wp:posOffset>6792</wp:posOffset>
                </wp:positionV>
                <wp:extent cx="481054" cy="278295"/>
                <wp:effectExtent l="38100" t="0" r="14605" b="6477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1054" cy="27829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139E62" id="Прямая со стрелкой 6" o:spid="_x0000_s1026" type="#_x0000_t32" style="position:absolute;margin-left:346.7pt;margin-top:.55pt;width:37.9pt;height:21.9pt;flip:x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D34438D" wp14:editId="191043D4">
                <wp:simplePos x="0" y="0"/>
                <wp:positionH relativeFrom="column">
                  <wp:posOffset>377577</wp:posOffset>
                </wp:positionH>
                <wp:positionV relativeFrom="paragraph">
                  <wp:posOffset>82991</wp:posOffset>
                </wp:positionV>
                <wp:extent cx="371475" cy="200025"/>
                <wp:effectExtent l="0" t="38100" r="47625" b="2857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75" cy="20002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0F334D" id="Прямая со стрелкой 8" o:spid="_x0000_s1026" type="#_x0000_t32" style="position:absolute;margin-left:29.75pt;margin-top:6.55pt;width:29.25pt;height:15.75pt;flip:y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" strokecolor="#ed7d31" strokeweight="1.5pt">
                <v:stroke endarrow="block" joinstyle="miter"/>
              </v:shape>
            </w:pict>
          </mc:Fallback>
        </mc:AlternateConten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374175">
      <w:pPr>
        <w:pStyle w:val="a3"/>
        <w:spacing w:before="240"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9. </w:t>
      </w:r>
      <w:r w:rsidRPr="00C45A55">
        <w:rPr>
          <w:rFonts w:ascii="Times New Roman" w:hAnsi="Times New Roman" w:cs="Times New Roman"/>
          <w:sz w:val="28"/>
          <w:szCs w:val="28"/>
        </w:rPr>
        <w:t xml:space="preserve">Обработка результатов измерений в программе </w:t>
      </w:r>
      <w:proofErr w:type="spellStart"/>
      <w:r w:rsidRPr="00C45A55">
        <w:rPr>
          <w:rFonts w:ascii="Times New Roman" w:hAnsi="Times New Roman" w:cs="Times New Roman"/>
          <w:sz w:val="28"/>
          <w:szCs w:val="28"/>
        </w:rPr>
        <w:t>Regis</w:t>
      </w:r>
      <w:proofErr w:type="spellEnd"/>
    </w:p>
    <w:p w:rsidR="00151129" w:rsidRDefault="00151129" w:rsidP="00151129">
      <w:pPr>
        <w:pStyle w:val="a3"/>
        <w:numPr>
          <w:ilvl w:val="1"/>
          <w:numId w:val="16"/>
        </w:numPr>
        <w:spacing w:after="0" w:line="360" w:lineRule="exact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ить пирометр →</w:t>
      </w:r>
      <w:r w:rsidRPr="00ED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пирометре </w:t>
      </w:r>
      <w:r w:rsidRPr="00531322">
        <w:rPr>
          <w:rFonts w:ascii="Times New Roman" w:hAnsi="Times New Roman" w:cs="Times New Roman"/>
          <w:sz w:val="28"/>
          <w:szCs w:val="28"/>
        </w:rPr>
        <w:t>одновременно нажать кнопки «-» и «+»</w:t>
      </w:r>
      <w:r>
        <w:rPr>
          <w:rFonts w:ascii="Times New Roman" w:hAnsi="Times New Roman" w:cs="Times New Roman"/>
          <w:sz w:val="28"/>
          <w:szCs w:val="28"/>
        </w:rPr>
        <w:t xml:space="preserve"> (при отпущенной кнопке включения)</w:t>
      </w:r>
      <w:r w:rsidRPr="00531322">
        <w:rPr>
          <w:rFonts w:ascii="Times New Roman" w:hAnsi="Times New Roman" w:cs="Times New Roman"/>
          <w:sz w:val="28"/>
          <w:szCs w:val="28"/>
        </w:rPr>
        <w:t xml:space="preserve"> и удерживать до появления на индикаторе символов «</w:t>
      </w:r>
      <w:proofErr w:type="spellStart"/>
      <w:r w:rsidRPr="00531322">
        <w:rPr>
          <w:rFonts w:ascii="Times New Roman" w:hAnsi="Times New Roman" w:cs="Times New Roman"/>
          <w:sz w:val="28"/>
          <w:szCs w:val="28"/>
        </w:rPr>
        <w:t>uuuu</w:t>
      </w:r>
      <w:proofErr w:type="spellEnd"/>
      <w:r w:rsidRPr="00531322">
        <w:rPr>
          <w:rFonts w:ascii="Times New Roman" w:hAnsi="Times New Roman" w:cs="Times New Roman"/>
          <w:sz w:val="28"/>
          <w:szCs w:val="28"/>
        </w:rPr>
        <w:t>». Процесс сопровождается сменой символов «</w:t>
      </w:r>
      <w:proofErr w:type="spellStart"/>
      <w:r w:rsidRPr="00531322">
        <w:rPr>
          <w:rFonts w:ascii="Times New Roman" w:hAnsi="Times New Roman" w:cs="Times New Roman"/>
          <w:sz w:val="28"/>
          <w:szCs w:val="28"/>
        </w:rPr>
        <w:t>uuuu</w:t>
      </w:r>
      <w:proofErr w:type="spellEnd"/>
      <w:r w:rsidRPr="00531322">
        <w:rPr>
          <w:rFonts w:ascii="Times New Roman" w:hAnsi="Times New Roman" w:cs="Times New Roman"/>
          <w:sz w:val="28"/>
          <w:szCs w:val="28"/>
        </w:rPr>
        <w:t>» на символы «</w:t>
      </w:r>
      <w:proofErr w:type="gramStart"/>
      <w:r w:rsidRPr="00531322">
        <w:rPr>
          <w:rFonts w:ascii="Times New Roman" w:hAnsi="Times New Roman" w:cs="Times New Roman"/>
          <w:sz w:val="28"/>
          <w:szCs w:val="28"/>
        </w:rPr>
        <w:t>. . . .</w:t>
      </w:r>
      <w:proofErr w:type="gramEnd"/>
      <w:r w:rsidRPr="00531322">
        <w:rPr>
          <w:rFonts w:ascii="Times New Roman" w:hAnsi="Times New Roman" w:cs="Times New Roman"/>
          <w:sz w:val="28"/>
          <w:szCs w:val="28"/>
        </w:rPr>
        <w:t>» и занимает примерно 20 секунд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6155C">
        <w:rPr>
          <w:rFonts w:ascii="Times New Roman" w:hAnsi="Times New Roman" w:cs="Times New Roman"/>
          <w:sz w:val="28"/>
          <w:szCs w:val="28"/>
        </w:rPr>
        <w:t>Данные будут сохранены в файле *.</w:t>
      </w:r>
      <w:proofErr w:type="spellStart"/>
      <w:r w:rsidRPr="0096155C">
        <w:rPr>
          <w:rFonts w:ascii="Times New Roman" w:hAnsi="Times New Roman" w:cs="Times New Roman"/>
          <w:sz w:val="28"/>
          <w:szCs w:val="28"/>
        </w:rPr>
        <w:t>csv</w:t>
      </w:r>
      <w:proofErr w:type="spellEnd"/>
      <w:r w:rsidRPr="0096155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папке «C:\</w:t>
      </w:r>
      <w:proofErr w:type="spellStart"/>
      <w:r>
        <w:rPr>
          <w:rFonts w:ascii="Times New Roman" w:hAnsi="Times New Roman" w:cs="Times New Roman"/>
          <w:sz w:val="28"/>
          <w:szCs w:val="28"/>
        </w:rPr>
        <w:t>RegisDATA</w:t>
      </w:r>
      <w:proofErr w:type="spellEnd"/>
      <w:r>
        <w:rPr>
          <w:rFonts w:ascii="Times New Roman" w:hAnsi="Times New Roman" w:cs="Times New Roman"/>
          <w:sz w:val="28"/>
          <w:szCs w:val="28"/>
        </w:rPr>
        <w:t>».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53B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15936" behindDoc="1" locked="0" layoutInCell="1" allowOverlap="1" wp14:anchorId="2006E586" wp14:editId="43A0006C">
            <wp:simplePos x="0" y="0"/>
            <wp:positionH relativeFrom="column">
              <wp:posOffset>2931160</wp:posOffset>
            </wp:positionH>
            <wp:positionV relativeFrom="paragraph">
              <wp:posOffset>214851</wp:posOffset>
            </wp:positionV>
            <wp:extent cx="988492" cy="897374"/>
            <wp:effectExtent l="0" t="0" r="2540" b="0"/>
            <wp:wrapNone/>
            <wp:docPr id="4" name="Рисунок 4" descr="C:\Users\berzina-yy\Desktop\Снимок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erzina-yy\Desktop\Снимок 4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8492" cy="897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374175">
      <w:pPr>
        <w:pStyle w:val="a3"/>
        <w:spacing w:before="720" w:after="36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0. Передача информации из памяти замеров на компьютер</w:t>
      </w:r>
    </w:p>
    <w:p w:rsidR="00794407" w:rsidRDefault="00374175" w:rsidP="00794407">
      <w:pPr>
        <w:pStyle w:val="a3"/>
        <w:spacing w:before="360" w:after="36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5158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16960" behindDoc="1" locked="0" layoutInCell="1" allowOverlap="1" wp14:anchorId="6C3D18A8" wp14:editId="7EE7D4AC">
            <wp:simplePos x="0" y="0"/>
            <wp:positionH relativeFrom="margin">
              <wp:posOffset>916553</wp:posOffset>
            </wp:positionH>
            <wp:positionV relativeFrom="paragraph">
              <wp:posOffset>10298</wp:posOffset>
            </wp:positionV>
            <wp:extent cx="4060800" cy="2232000"/>
            <wp:effectExtent l="0" t="0" r="0" b="0"/>
            <wp:wrapNone/>
            <wp:docPr id="13" name="Рисунок 13" descr="C:\Users\berzina-yy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erzina-yy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800" cy="22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after="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794407">
      <w:pPr>
        <w:pStyle w:val="a3"/>
        <w:spacing w:before="120"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1. </w:t>
      </w:r>
      <w:r w:rsidRPr="00C45A55">
        <w:rPr>
          <w:rFonts w:ascii="Times New Roman" w:hAnsi="Times New Roman" w:cs="Times New Roman"/>
          <w:sz w:val="28"/>
          <w:szCs w:val="28"/>
        </w:rPr>
        <w:t xml:space="preserve">Обработка результатов измерений в программе </w:t>
      </w:r>
      <w:proofErr w:type="spellStart"/>
      <w:r w:rsidRPr="00C45A55">
        <w:rPr>
          <w:rFonts w:ascii="Times New Roman" w:hAnsi="Times New Roman" w:cs="Times New Roman"/>
          <w:sz w:val="28"/>
          <w:szCs w:val="28"/>
        </w:rPr>
        <w:t>Regis</w:t>
      </w:r>
      <w:proofErr w:type="spellEnd"/>
    </w:p>
    <w:p w:rsidR="00794407" w:rsidRDefault="00794407" w:rsidP="00E66337">
      <w:pPr>
        <w:pStyle w:val="a3"/>
        <w:spacing w:before="240"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Pr="002F4A3C" w:rsidRDefault="00151129" w:rsidP="00151129">
      <w:pPr>
        <w:pStyle w:val="a3"/>
        <w:numPr>
          <w:ilvl w:val="1"/>
          <w:numId w:val="16"/>
        </w:numPr>
        <w:tabs>
          <w:tab w:val="left" w:pos="851"/>
        </w:tabs>
        <w:spacing w:after="0" w:line="360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r w:rsidRPr="002F4A3C">
        <w:rPr>
          <w:rFonts w:ascii="Times New Roman" w:hAnsi="Times New Roman" w:cs="Times New Roman"/>
          <w:sz w:val="28"/>
          <w:szCs w:val="28"/>
        </w:rPr>
        <w:t>Стирание всех ячеек памяти.</w:t>
      </w:r>
    </w:p>
    <w:bookmarkEnd w:id="0"/>
    <w:p w:rsidR="00794407" w:rsidRPr="00794407" w:rsidRDefault="00794407" w:rsidP="00794407">
      <w:pPr>
        <w:pStyle w:val="a3"/>
        <w:tabs>
          <w:tab w:val="left" w:pos="851"/>
        </w:tabs>
        <w:spacing w:after="0" w:line="360" w:lineRule="exact"/>
        <w:ind w:left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51129" w:rsidRDefault="00151129" w:rsidP="00151129">
      <w:pPr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45A55">
        <w:rPr>
          <w:rFonts w:ascii="Times New Roman" w:hAnsi="Times New Roman" w:cs="Times New Roman"/>
          <w:b/>
          <w:sz w:val="28"/>
          <w:szCs w:val="28"/>
        </w:rPr>
        <w:t>ВАЖНО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B0489">
        <w:rPr>
          <w:rFonts w:ascii="Times New Roman" w:hAnsi="Times New Roman" w:cs="Times New Roman"/>
          <w:b/>
          <w:sz w:val="28"/>
          <w:szCs w:val="28"/>
        </w:rPr>
        <w:t>стирание всех ячеек памяти необходимо проводить перед измерением каждого последующего электроподвижного состава.</w:t>
      </w:r>
    </w:p>
    <w:p w:rsidR="00794407" w:rsidRDefault="00794407" w:rsidP="00151129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71F">
        <w:rPr>
          <w:rFonts w:ascii="Times New Roman" w:hAnsi="Times New Roman" w:cs="Times New Roman"/>
          <w:sz w:val="28"/>
          <w:szCs w:val="28"/>
        </w:rPr>
        <w:t xml:space="preserve">Включить прибор </w:t>
      </w:r>
      <w:r>
        <w:rPr>
          <w:rFonts w:ascii="Times New Roman" w:hAnsi="Times New Roman" w:cs="Times New Roman"/>
          <w:sz w:val="28"/>
          <w:szCs w:val="28"/>
        </w:rPr>
        <w:t>→ отпустить кнопку включения → о</w:t>
      </w:r>
      <w:r w:rsidRPr="00ED296E">
        <w:rPr>
          <w:rFonts w:ascii="Times New Roman" w:hAnsi="Times New Roman" w:cs="Times New Roman"/>
          <w:sz w:val="28"/>
          <w:szCs w:val="28"/>
        </w:rPr>
        <w:t xml:space="preserve">дновременно нажать кнопки </w:t>
      </w:r>
      <w:r w:rsidRPr="0086434C">
        <w:rPr>
          <w:rFonts w:ascii="Times New Roman" w:hAnsi="Times New Roman" w:cs="Times New Roman"/>
          <w:sz w:val="28"/>
          <w:szCs w:val="28"/>
        </w:rPr>
        <w:t>«М», «-» и «+»</w:t>
      </w:r>
      <w:r>
        <w:rPr>
          <w:rFonts w:ascii="Times New Roman" w:hAnsi="Times New Roman" w:cs="Times New Roman"/>
          <w:sz w:val="28"/>
          <w:szCs w:val="28"/>
        </w:rPr>
        <w:t xml:space="preserve"> → </w:t>
      </w:r>
      <w:r w:rsidRPr="00ED296E">
        <w:rPr>
          <w:rFonts w:ascii="Times New Roman" w:hAnsi="Times New Roman" w:cs="Times New Roman"/>
          <w:sz w:val="28"/>
          <w:szCs w:val="28"/>
        </w:rPr>
        <w:t>удерживать до появлени</w:t>
      </w:r>
      <w:r>
        <w:rPr>
          <w:rFonts w:ascii="Times New Roman" w:hAnsi="Times New Roman" w:cs="Times New Roman"/>
          <w:sz w:val="28"/>
          <w:szCs w:val="28"/>
        </w:rPr>
        <w:t>я на индикаторе символов «</w:t>
      </w:r>
      <w:proofErr w:type="spellStart"/>
      <w:r>
        <w:rPr>
          <w:rFonts w:ascii="Times New Roman" w:hAnsi="Times New Roman" w:cs="Times New Roman"/>
          <w:sz w:val="28"/>
          <w:szCs w:val="28"/>
        </w:rPr>
        <w:t>uuuu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ED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→ символы</w:t>
      </w:r>
      <w:r w:rsidRPr="00ED296E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ED296E">
        <w:rPr>
          <w:rFonts w:ascii="Times New Roman" w:hAnsi="Times New Roman" w:cs="Times New Roman"/>
          <w:sz w:val="28"/>
          <w:szCs w:val="28"/>
        </w:rPr>
        <w:t>uuuu</w:t>
      </w:r>
      <w:proofErr w:type="spellEnd"/>
      <w:r w:rsidRPr="00ED296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 xml:space="preserve">меняются </w:t>
      </w:r>
      <w:r w:rsidRPr="00ED296E">
        <w:rPr>
          <w:rFonts w:ascii="Times New Roman" w:hAnsi="Times New Roman" w:cs="Times New Roman"/>
          <w:sz w:val="28"/>
          <w:szCs w:val="28"/>
        </w:rPr>
        <w:t xml:space="preserve">на символы «0000» </w:t>
      </w:r>
      <w:r>
        <w:rPr>
          <w:rFonts w:ascii="Times New Roman" w:hAnsi="Times New Roman" w:cs="Times New Roman"/>
          <w:sz w:val="28"/>
          <w:szCs w:val="28"/>
        </w:rPr>
        <w:br/>
        <w:t>(</w:t>
      </w:r>
      <w:r w:rsidRPr="00ED296E">
        <w:rPr>
          <w:rFonts w:ascii="Times New Roman" w:hAnsi="Times New Roman" w:cs="Times New Roman"/>
          <w:sz w:val="28"/>
          <w:szCs w:val="28"/>
        </w:rPr>
        <w:t>примерно 2 мин.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53B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01600" behindDoc="1" locked="0" layoutInCell="1" allowOverlap="1" wp14:anchorId="1ED6BD34" wp14:editId="2F252AF7">
            <wp:simplePos x="0" y="0"/>
            <wp:positionH relativeFrom="margin">
              <wp:align>center</wp:align>
            </wp:positionH>
            <wp:positionV relativeFrom="paragraph">
              <wp:posOffset>104519</wp:posOffset>
            </wp:positionV>
            <wp:extent cx="896587" cy="690531"/>
            <wp:effectExtent l="0" t="0" r="0" b="0"/>
            <wp:wrapNone/>
            <wp:docPr id="3" name="Рисунок 3" descr="C:\Users\berzina-yy\Desktop\Снимок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erzina-yy\Desktop\Снимок 3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6587" cy="690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1129" w:rsidRDefault="00151129" w:rsidP="00151129">
      <w:pPr>
        <w:pStyle w:val="a3"/>
        <w:spacing w:after="0" w:line="360" w:lineRule="exact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51129" w:rsidRDefault="00151129" w:rsidP="00151129">
      <w:pPr>
        <w:pStyle w:val="a3"/>
        <w:spacing w:before="120" w:after="120" w:line="360" w:lineRule="exact"/>
        <w:ind w:left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51129" w:rsidRPr="00ED296E" w:rsidRDefault="00151129" w:rsidP="00794407">
      <w:pPr>
        <w:pStyle w:val="a3"/>
        <w:spacing w:before="360" w:after="120" w:line="360" w:lineRule="exact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12. </w:t>
      </w:r>
      <w:r w:rsidRPr="00ED296E">
        <w:rPr>
          <w:rFonts w:ascii="Times New Roman" w:hAnsi="Times New Roman" w:cs="Times New Roman"/>
          <w:sz w:val="28"/>
          <w:szCs w:val="28"/>
        </w:rPr>
        <w:t>Очистка всех ячеек памяти</w:t>
      </w:r>
    </w:p>
    <w:p w:rsidR="00CA301D" w:rsidRDefault="00CA301D" w:rsidP="00794407">
      <w:pPr>
        <w:spacing w:before="360" w:line="360" w:lineRule="exact"/>
        <w:jc w:val="center"/>
        <w:rPr>
          <w:rFonts w:ascii="Times New Roman" w:hAnsi="Times New Roman"/>
          <w:sz w:val="28"/>
        </w:rPr>
      </w:pPr>
    </w:p>
    <w:sectPr w:rsidR="00CA301D" w:rsidSect="004F0E63">
      <w:headerReference w:type="default" r:id="rId47"/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18E7" w:rsidRDefault="00A418E7" w:rsidP="00CA301D">
      <w:pPr>
        <w:spacing w:after="0" w:line="240" w:lineRule="auto"/>
      </w:pPr>
      <w:r>
        <w:separator/>
      </w:r>
    </w:p>
  </w:endnote>
  <w:endnote w:type="continuationSeparator" w:id="0">
    <w:p w:rsidR="00A418E7" w:rsidRDefault="00A418E7" w:rsidP="00CA30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18E7" w:rsidRDefault="00A418E7" w:rsidP="00CA301D">
      <w:pPr>
        <w:spacing w:after="0" w:line="240" w:lineRule="auto"/>
      </w:pPr>
      <w:r>
        <w:separator/>
      </w:r>
    </w:p>
  </w:footnote>
  <w:footnote w:type="continuationSeparator" w:id="0">
    <w:p w:rsidR="00A418E7" w:rsidRDefault="00A418E7" w:rsidP="00CA30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8390707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4F0E63" w:rsidRPr="004F0E63" w:rsidRDefault="004F0E63" w:rsidP="004F0E63">
        <w:pPr>
          <w:pStyle w:val="a7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F0E6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F0E6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F0E6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F4A3C">
          <w:rPr>
            <w:rFonts w:ascii="Times New Roman" w:hAnsi="Times New Roman" w:cs="Times New Roman"/>
            <w:noProof/>
            <w:sz w:val="28"/>
            <w:szCs w:val="28"/>
          </w:rPr>
          <w:t>14</w:t>
        </w:r>
        <w:r w:rsidRPr="004F0E6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17B93"/>
    <w:multiLevelType w:val="multilevel"/>
    <w:tmpl w:val="550297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F9C16CA"/>
    <w:multiLevelType w:val="hybridMultilevel"/>
    <w:tmpl w:val="BEC07A2C"/>
    <w:lvl w:ilvl="0" w:tplc="6B9CB8E6">
      <w:numFmt w:val="bullet"/>
      <w:lvlText w:val="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44D0241"/>
    <w:multiLevelType w:val="hybridMultilevel"/>
    <w:tmpl w:val="486CD0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AD49DE"/>
    <w:multiLevelType w:val="hybridMultilevel"/>
    <w:tmpl w:val="10F018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8A2270A"/>
    <w:multiLevelType w:val="hybridMultilevel"/>
    <w:tmpl w:val="E9ACEBEE"/>
    <w:lvl w:ilvl="0" w:tplc="0419000F">
      <w:start w:val="1"/>
      <w:numFmt w:val="decimal"/>
      <w:lvlText w:val="%1."/>
      <w:lvlJc w:val="left"/>
      <w:pPr>
        <w:ind w:left="1170" w:hanging="360"/>
      </w:pPr>
    </w:lvl>
    <w:lvl w:ilvl="1" w:tplc="04190019" w:tentative="1">
      <w:start w:val="1"/>
      <w:numFmt w:val="lowerLetter"/>
      <w:lvlText w:val="%2."/>
      <w:lvlJc w:val="left"/>
      <w:pPr>
        <w:ind w:left="1890" w:hanging="360"/>
      </w:pPr>
    </w:lvl>
    <w:lvl w:ilvl="2" w:tplc="0419001B" w:tentative="1">
      <w:start w:val="1"/>
      <w:numFmt w:val="lowerRoman"/>
      <w:lvlText w:val="%3."/>
      <w:lvlJc w:val="right"/>
      <w:pPr>
        <w:ind w:left="2610" w:hanging="180"/>
      </w:pPr>
    </w:lvl>
    <w:lvl w:ilvl="3" w:tplc="0419000F" w:tentative="1">
      <w:start w:val="1"/>
      <w:numFmt w:val="decimal"/>
      <w:lvlText w:val="%4."/>
      <w:lvlJc w:val="left"/>
      <w:pPr>
        <w:ind w:left="3330" w:hanging="360"/>
      </w:pPr>
    </w:lvl>
    <w:lvl w:ilvl="4" w:tplc="04190019" w:tentative="1">
      <w:start w:val="1"/>
      <w:numFmt w:val="lowerLetter"/>
      <w:lvlText w:val="%5."/>
      <w:lvlJc w:val="left"/>
      <w:pPr>
        <w:ind w:left="4050" w:hanging="360"/>
      </w:pPr>
    </w:lvl>
    <w:lvl w:ilvl="5" w:tplc="0419001B" w:tentative="1">
      <w:start w:val="1"/>
      <w:numFmt w:val="lowerRoman"/>
      <w:lvlText w:val="%6."/>
      <w:lvlJc w:val="right"/>
      <w:pPr>
        <w:ind w:left="4770" w:hanging="180"/>
      </w:pPr>
    </w:lvl>
    <w:lvl w:ilvl="6" w:tplc="0419000F" w:tentative="1">
      <w:start w:val="1"/>
      <w:numFmt w:val="decimal"/>
      <w:lvlText w:val="%7."/>
      <w:lvlJc w:val="left"/>
      <w:pPr>
        <w:ind w:left="5490" w:hanging="360"/>
      </w:pPr>
    </w:lvl>
    <w:lvl w:ilvl="7" w:tplc="04190019" w:tentative="1">
      <w:start w:val="1"/>
      <w:numFmt w:val="lowerLetter"/>
      <w:lvlText w:val="%8."/>
      <w:lvlJc w:val="left"/>
      <w:pPr>
        <w:ind w:left="6210" w:hanging="360"/>
      </w:pPr>
    </w:lvl>
    <w:lvl w:ilvl="8" w:tplc="041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5" w15:restartNumberingAfterBreak="0">
    <w:nsid w:val="1BA40AAA"/>
    <w:multiLevelType w:val="hybridMultilevel"/>
    <w:tmpl w:val="A32C790E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B5A3D"/>
    <w:multiLevelType w:val="hybridMultilevel"/>
    <w:tmpl w:val="C44E6BB0"/>
    <w:lvl w:ilvl="0" w:tplc="CBB453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E2660E8"/>
    <w:multiLevelType w:val="hybridMultilevel"/>
    <w:tmpl w:val="E0BAE0EC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B94144"/>
    <w:multiLevelType w:val="hybridMultilevel"/>
    <w:tmpl w:val="50EE2768"/>
    <w:lvl w:ilvl="0" w:tplc="2C460692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9253CFC"/>
    <w:multiLevelType w:val="multilevel"/>
    <w:tmpl w:val="550297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324F3F9D"/>
    <w:multiLevelType w:val="hybridMultilevel"/>
    <w:tmpl w:val="6B5C002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74D4F95"/>
    <w:multiLevelType w:val="multilevel"/>
    <w:tmpl w:val="548CE32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720"/>
      </w:pPr>
      <w:rPr>
        <w:rFonts w:ascii="Times New Roman" w:eastAsiaTheme="minorHAnsi" w:hAnsi="Times New Roman" w:cs="Times New Roman"/>
        <w:b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hint="default"/>
      </w:rPr>
    </w:lvl>
  </w:abstractNum>
  <w:abstractNum w:abstractNumId="12" w15:restartNumberingAfterBreak="0">
    <w:nsid w:val="3C387BD6"/>
    <w:multiLevelType w:val="hybridMultilevel"/>
    <w:tmpl w:val="A2CE2B94"/>
    <w:lvl w:ilvl="0" w:tplc="BE1A729E">
      <w:numFmt w:val="bullet"/>
      <w:lvlText w:val=""/>
      <w:lvlJc w:val="left"/>
      <w:pPr>
        <w:ind w:left="1159" w:hanging="45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41422FCF"/>
    <w:multiLevelType w:val="hybridMultilevel"/>
    <w:tmpl w:val="CC4C295C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1935D81"/>
    <w:multiLevelType w:val="multilevel"/>
    <w:tmpl w:val="3880D268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hint="default"/>
      </w:rPr>
    </w:lvl>
  </w:abstractNum>
  <w:abstractNum w:abstractNumId="15" w15:restartNumberingAfterBreak="0">
    <w:nsid w:val="44C627FB"/>
    <w:multiLevelType w:val="hybridMultilevel"/>
    <w:tmpl w:val="0DA0FFF0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F815195"/>
    <w:multiLevelType w:val="multilevel"/>
    <w:tmpl w:val="550297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7" w15:restartNumberingAfterBreak="0">
    <w:nsid w:val="5CC13129"/>
    <w:multiLevelType w:val="multilevel"/>
    <w:tmpl w:val="7D58F88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8" w15:restartNumberingAfterBreak="0">
    <w:nsid w:val="5DB359BD"/>
    <w:multiLevelType w:val="hybridMultilevel"/>
    <w:tmpl w:val="F2BA6AE2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DFA099F"/>
    <w:multiLevelType w:val="hybridMultilevel"/>
    <w:tmpl w:val="AFA04248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F6576C3"/>
    <w:multiLevelType w:val="hybridMultilevel"/>
    <w:tmpl w:val="F42847EE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2D43660"/>
    <w:multiLevelType w:val="hybridMultilevel"/>
    <w:tmpl w:val="8FAC3260"/>
    <w:lvl w:ilvl="0" w:tplc="FF283C0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4014A2B"/>
    <w:multiLevelType w:val="multilevel"/>
    <w:tmpl w:val="550297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660D3F16"/>
    <w:multiLevelType w:val="multilevel"/>
    <w:tmpl w:val="91C809A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49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6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37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0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592" w:hanging="2160"/>
      </w:pPr>
      <w:rPr>
        <w:rFonts w:hint="default"/>
      </w:rPr>
    </w:lvl>
  </w:abstractNum>
  <w:abstractNum w:abstractNumId="24" w15:restartNumberingAfterBreak="0">
    <w:nsid w:val="690B1A5D"/>
    <w:multiLevelType w:val="hybridMultilevel"/>
    <w:tmpl w:val="8974C564"/>
    <w:lvl w:ilvl="0" w:tplc="2E70CA62">
      <w:numFmt w:val="bullet"/>
      <w:lvlText w:val="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6B142645"/>
    <w:multiLevelType w:val="hybridMultilevel"/>
    <w:tmpl w:val="F96426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3E264B"/>
    <w:multiLevelType w:val="hybridMultilevel"/>
    <w:tmpl w:val="ED9C1AFE"/>
    <w:lvl w:ilvl="0" w:tplc="6B9CB8E6">
      <w:numFmt w:val="bullet"/>
      <w:lvlText w:val="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7DF030ED"/>
    <w:multiLevelType w:val="multilevel"/>
    <w:tmpl w:val="550297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25"/>
  </w:num>
  <w:num w:numId="2">
    <w:abstractNumId w:val="6"/>
  </w:num>
  <w:num w:numId="3">
    <w:abstractNumId w:val="17"/>
  </w:num>
  <w:num w:numId="4">
    <w:abstractNumId w:val="13"/>
  </w:num>
  <w:num w:numId="5">
    <w:abstractNumId w:val="21"/>
  </w:num>
  <w:num w:numId="6">
    <w:abstractNumId w:val="24"/>
  </w:num>
  <w:num w:numId="7">
    <w:abstractNumId w:val="20"/>
  </w:num>
  <w:num w:numId="8">
    <w:abstractNumId w:val="26"/>
  </w:num>
  <w:num w:numId="9">
    <w:abstractNumId w:val="5"/>
  </w:num>
  <w:num w:numId="10">
    <w:abstractNumId w:val="12"/>
  </w:num>
  <w:num w:numId="11">
    <w:abstractNumId w:val="19"/>
  </w:num>
  <w:num w:numId="12">
    <w:abstractNumId w:val="1"/>
  </w:num>
  <w:num w:numId="13">
    <w:abstractNumId w:val="2"/>
  </w:num>
  <w:num w:numId="14">
    <w:abstractNumId w:val="11"/>
  </w:num>
  <w:num w:numId="15">
    <w:abstractNumId w:val="14"/>
  </w:num>
  <w:num w:numId="16">
    <w:abstractNumId w:val="27"/>
  </w:num>
  <w:num w:numId="17">
    <w:abstractNumId w:val="18"/>
  </w:num>
  <w:num w:numId="18">
    <w:abstractNumId w:val="10"/>
  </w:num>
  <w:num w:numId="19">
    <w:abstractNumId w:val="23"/>
  </w:num>
  <w:num w:numId="20">
    <w:abstractNumId w:val="22"/>
  </w:num>
  <w:num w:numId="21">
    <w:abstractNumId w:val="9"/>
  </w:num>
  <w:num w:numId="22">
    <w:abstractNumId w:val="16"/>
  </w:num>
  <w:num w:numId="23">
    <w:abstractNumId w:val="0"/>
  </w:num>
  <w:num w:numId="24">
    <w:abstractNumId w:val="4"/>
  </w:num>
  <w:num w:numId="25">
    <w:abstractNumId w:val="3"/>
  </w:num>
  <w:num w:numId="26">
    <w:abstractNumId w:val="7"/>
  </w:num>
  <w:num w:numId="27">
    <w:abstractNumId w:val="15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09C"/>
    <w:rsid w:val="0000346D"/>
    <w:rsid w:val="00023F4B"/>
    <w:rsid w:val="0002624F"/>
    <w:rsid w:val="00030341"/>
    <w:rsid w:val="00043D47"/>
    <w:rsid w:val="000716D7"/>
    <w:rsid w:val="0007219D"/>
    <w:rsid w:val="00073602"/>
    <w:rsid w:val="00076802"/>
    <w:rsid w:val="00095281"/>
    <w:rsid w:val="000A3848"/>
    <w:rsid w:val="000A43E7"/>
    <w:rsid w:val="000A4E39"/>
    <w:rsid w:val="000B6987"/>
    <w:rsid w:val="000C0535"/>
    <w:rsid w:val="000C29DA"/>
    <w:rsid w:val="000D471F"/>
    <w:rsid w:val="000F28CC"/>
    <w:rsid w:val="00107505"/>
    <w:rsid w:val="001104BC"/>
    <w:rsid w:val="0011674D"/>
    <w:rsid w:val="0012382D"/>
    <w:rsid w:val="00126557"/>
    <w:rsid w:val="0012789C"/>
    <w:rsid w:val="00130A20"/>
    <w:rsid w:val="001379EE"/>
    <w:rsid w:val="00150596"/>
    <w:rsid w:val="00150B44"/>
    <w:rsid w:val="00151129"/>
    <w:rsid w:val="001663EA"/>
    <w:rsid w:val="00171589"/>
    <w:rsid w:val="0017227C"/>
    <w:rsid w:val="00175B5D"/>
    <w:rsid w:val="0018229D"/>
    <w:rsid w:val="0018245E"/>
    <w:rsid w:val="001A2EA4"/>
    <w:rsid w:val="001D2620"/>
    <w:rsid w:val="001D3D75"/>
    <w:rsid w:val="001D3D9F"/>
    <w:rsid w:val="0020575F"/>
    <w:rsid w:val="002119E3"/>
    <w:rsid w:val="00212072"/>
    <w:rsid w:val="00217994"/>
    <w:rsid w:val="00224AB2"/>
    <w:rsid w:val="00244817"/>
    <w:rsid w:val="002621C2"/>
    <w:rsid w:val="00274ABD"/>
    <w:rsid w:val="0028417C"/>
    <w:rsid w:val="00284836"/>
    <w:rsid w:val="002A34B7"/>
    <w:rsid w:val="002B395D"/>
    <w:rsid w:val="002D01B2"/>
    <w:rsid w:val="002D6F9C"/>
    <w:rsid w:val="002E7163"/>
    <w:rsid w:val="002F4A3C"/>
    <w:rsid w:val="003032E1"/>
    <w:rsid w:val="00310817"/>
    <w:rsid w:val="00311749"/>
    <w:rsid w:val="003119BC"/>
    <w:rsid w:val="0032141C"/>
    <w:rsid w:val="00330C2A"/>
    <w:rsid w:val="00351BCE"/>
    <w:rsid w:val="00360A14"/>
    <w:rsid w:val="003678B2"/>
    <w:rsid w:val="00374175"/>
    <w:rsid w:val="00387C92"/>
    <w:rsid w:val="00392FDA"/>
    <w:rsid w:val="003A1284"/>
    <w:rsid w:val="003B0B0C"/>
    <w:rsid w:val="003E1BA6"/>
    <w:rsid w:val="003F6A34"/>
    <w:rsid w:val="00407281"/>
    <w:rsid w:val="00407CC5"/>
    <w:rsid w:val="00415C9E"/>
    <w:rsid w:val="00437C02"/>
    <w:rsid w:val="00450BE8"/>
    <w:rsid w:val="00451EC4"/>
    <w:rsid w:val="00463AC0"/>
    <w:rsid w:val="004654F1"/>
    <w:rsid w:val="004671DC"/>
    <w:rsid w:val="00467F79"/>
    <w:rsid w:val="00475E98"/>
    <w:rsid w:val="00484348"/>
    <w:rsid w:val="00491ACC"/>
    <w:rsid w:val="004A19D3"/>
    <w:rsid w:val="004A2F44"/>
    <w:rsid w:val="004A7FA6"/>
    <w:rsid w:val="004C17F5"/>
    <w:rsid w:val="004C2C99"/>
    <w:rsid w:val="004C4920"/>
    <w:rsid w:val="004D1A4B"/>
    <w:rsid w:val="004E6477"/>
    <w:rsid w:val="004E73FC"/>
    <w:rsid w:val="004F0E63"/>
    <w:rsid w:val="004F39AA"/>
    <w:rsid w:val="00505D2C"/>
    <w:rsid w:val="00512406"/>
    <w:rsid w:val="00514F1A"/>
    <w:rsid w:val="00515871"/>
    <w:rsid w:val="005160D1"/>
    <w:rsid w:val="00517D4C"/>
    <w:rsid w:val="00531322"/>
    <w:rsid w:val="005514B8"/>
    <w:rsid w:val="00562210"/>
    <w:rsid w:val="00565E5C"/>
    <w:rsid w:val="00580037"/>
    <w:rsid w:val="00591409"/>
    <w:rsid w:val="00592A4A"/>
    <w:rsid w:val="005A05EF"/>
    <w:rsid w:val="005A1AF6"/>
    <w:rsid w:val="005A3787"/>
    <w:rsid w:val="005A7540"/>
    <w:rsid w:val="005B06D6"/>
    <w:rsid w:val="005B2640"/>
    <w:rsid w:val="005B7D37"/>
    <w:rsid w:val="005D1061"/>
    <w:rsid w:val="005D1EDE"/>
    <w:rsid w:val="005D7566"/>
    <w:rsid w:val="005D776B"/>
    <w:rsid w:val="005E3946"/>
    <w:rsid w:val="005E41B6"/>
    <w:rsid w:val="005E5ADF"/>
    <w:rsid w:val="005E6885"/>
    <w:rsid w:val="005F6282"/>
    <w:rsid w:val="005F79F0"/>
    <w:rsid w:val="00605629"/>
    <w:rsid w:val="00606D07"/>
    <w:rsid w:val="00635AA3"/>
    <w:rsid w:val="00646A28"/>
    <w:rsid w:val="00672902"/>
    <w:rsid w:val="00690092"/>
    <w:rsid w:val="00691D2D"/>
    <w:rsid w:val="00693DEF"/>
    <w:rsid w:val="00694640"/>
    <w:rsid w:val="00695629"/>
    <w:rsid w:val="006A271B"/>
    <w:rsid w:val="006A7274"/>
    <w:rsid w:val="006D1E24"/>
    <w:rsid w:val="006D4E28"/>
    <w:rsid w:val="006F4A05"/>
    <w:rsid w:val="007071C5"/>
    <w:rsid w:val="00710C9D"/>
    <w:rsid w:val="0071234A"/>
    <w:rsid w:val="00712DBE"/>
    <w:rsid w:val="007230DB"/>
    <w:rsid w:val="0072479B"/>
    <w:rsid w:val="00727736"/>
    <w:rsid w:val="00753409"/>
    <w:rsid w:val="00756AFE"/>
    <w:rsid w:val="00762C84"/>
    <w:rsid w:val="00767649"/>
    <w:rsid w:val="00794407"/>
    <w:rsid w:val="007A31C1"/>
    <w:rsid w:val="007B0489"/>
    <w:rsid w:val="007B7A4B"/>
    <w:rsid w:val="007D15A7"/>
    <w:rsid w:val="007D3931"/>
    <w:rsid w:val="007D3C07"/>
    <w:rsid w:val="007E1CBB"/>
    <w:rsid w:val="008013C2"/>
    <w:rsid w:val="008055D8"/>
    <w:rsid w:val="00823B9F"/>
    <w:rsid w:val="00825BF0"/>
    <w:rsid w:val="00825C6B"/>
    <w:rsid w:val="00830B0F"/>
    <w:rsid w:val="00833F69"/>
    <w:rsid w:val="0084104D"/>
    <w:rsid w:val="0086434C"/>
    <w:rsid w:val="00871875"/>
    <w:rsid w:val="008742F3"/>
    <w:rsid w:val="00874A8E"/>
    <w:rsid w:val="00877927"/>
    <w:rsid w:val="0088563D"/>
    <w:rsid w:val="00885F73"/>
    <w:rsid w:val="008B13B1"/>
    <w:rsid w:val="008C36F1"/>
    <w:rsid w:val="008C3F94"/>
    <w:rsid w:val="008D5CC1"/>
    <w:rsid w:val="008E1656"/>
    <w:rsid w:val="008F63AB"/>
    <w:rsid w:val="0092209F"/>
    <w:rsid w:val="009279D5"/>
    <w:rsid w:val="009323D4"/>
    <w:rsid w:val="009529C1"/>
    <w:rsid w:val="00957403"/>
    <w:rsid w:val="0096155C"/>
    <w:rsid w:val="00973E61"/>
    <w:rsid w:val="00983457"/>
    <w:rsid w:val="00992D92"/>
    <w:rsid w:val="009B0B06"/>
    <w:rsid w:val="009C392F"/>
    <w:rsid w:val="009E24F4"/>
    <w:rsid w:val="009F6F23"/>
    <w:rsid w:val="00A06E11"/>
    <w:rsid w:val="00A166DF"/>
    <w:rsid w:val="00A418E7"/>
    <w:rsid w:val="00A42FD9"/>
    <w:rsid w:val="00A600CA"/>
    <w:rsid w:val="00A91665"/>
    <w:rsid w:val="00AB565E"/>
    <w:rsid w:val="00AC7E70"/>
    <w:rsid w:val="00AD525D"/>
    <w:rsid w:val="00AE4BD6"/>
    <w:rsid w:val="00AE54BD"/>
    <w:rsid w:val="00AF1146"/>
    <w:rsid w:val="00AF266B"/>
    <w:rsid w:val="00AF60A5"/>
    <w:rsid w:val="00B01D62"/>
    <w:rsid w:val="00B0409C"/>
    <w:rsid w:val="00B125B6"/>
    <w:rsid w:val="00B14687"/>
    <w:rsid w:val="00B207F9"/>
    <w:rsid w:val="00B26D67"/>
    <w:rsid w:val="00B304A2"/>
    <w:rsid w:val="00B421E0"/>
    <w:rsid w:val="00B4755B"/>
    <w:rsid w:val="00B613C5"/>
    <w:rsid w:val="00B641AB"/>
    <w:rsid w:val="00BD5908"/>
    <w:rsid w:val="00BD5AC1"/>
    <w:rsid w:val="00BE0D53"/>
    <w:rsid w:val="00BE3226"/>
    <w:rsid w:val="00BE6D72"/>
    <w:rsid w:val="00C13090"/>
    <w:rsid w:val="00C134E2"/>
    <w:rsid w:val="00C159DD"/>
    <w:rsid w:val="00C32CDD"/>
    <w:rsid w:val="00C458BE"/>
    <w:rsid w:val="00C45A55"/>
    <w:rsid w:val="00C5365D"/>
    <w:rsid w:val="00C53BB1"/>
    <w:rsid w:val="00C57C77"/>
    <w:rsid w:val="00C74871"/>
    <w:rsid w:val="00C81FCA"/>
    <w:rsid w:val="00C8398F"/>
    <w:rsid w:val="00C971A5"/>
    <w:rsid w:val="00C97B66"/>
    <w:rsid w:val="00C97D28"/>
    <w:rsid w:val="00CA301D"/>
    <w:rsid w:val="00CC3357"/>
    <w:rsid w:val="00CD24E2"/>
    <w:rsid w:val="00CD3158"/>
    <w:rsid w:val="00CF6407"/>
    <w:rsid w:val="00D23BF5"/>
    <w:rsid w:val="00D44730"/>
    <w:rsid w:val="00D560FF"/>
    <w:rsid w:val="00D70A86"/>
    <w:rsid w:val="00D7129F"/>
    <w:rsid w:val="00D80926"/>
    <w:rsid w:val="00D82521"/>
    <w:rsid w:val="00D97147"/>
    <w:rsid w:val="00DC7E9D"/>
    <w:rsid w:val="00DD0D76"/>
    <w:rsid w:val="00DF4241"/>
    <w:rsid w:val="00DF6DAB"/>
    <w:rsid w:val="00E041EC"/>
    <w:rsid w:val="00E05837"/>
    <w:rsid w:val="00E112F6"/>
    <w:rsid w:val="00E11AD5"/>
    <w:rsid w:val="00E15934"/>
    <w:rsid w:val="00E20575"/>
    <w:rsid w:val="00E5450C"/>
    <w:rsid w:val="00E612B4"/>
    <w:rsid w:val="00E64030"/>
    <w:rsid w:val="00E66337"/>
    <w:rsid w:val="00E70104"/>
    <w:rsid w:val="00E826CD"/>
    <w:rsid w:val="00E92E7D"/>
    <w:rsid w:val="00E95BF5"/>
    <w:rsid w:val="00E96069"/>
    <w:rsid w:val="00EA327F"/>
    <w:rsid w:val="00EA44A1"/>
    <w:rsid w:val="00EB2BCD"/>
    <w:rsid w:val="00EC52A7"/>
    <w:rsid w:val="00ED296E"/>
    <w:rsid w:val="00EE48B9"/>
    <w:rsid w:val="00F01001"/>
    <w:rsid w:val="00F170DA"/>
    <w:rsid w:val="00F20509"/>
    <w:rsid w:val="00F25E5D"/>
    <w:rsid w:val="00F31166"/>
    <w:rsid w:val="00F423D9"/>
    <w:rsid w:val="00F60198"/>
    <w:rsid w:val="00F74DDC"/>
    <w:rsid w:val="00F77216"/>
    <w:rsid w:val="00F807A9"/>
    <w:rsid w:val="00F83A66"/>
    <w:rsid w:val="00FA49B2"/>
    <w:rsid w:val="00FC34F2"/>
    <w:rsid w:val="00FE0A25"/>
    <w:rsid w:val="00FF069D"/>
    <w:rsid w:val="00FF45B8"/>
    <w:rsid w:val="00FF7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,"/>
  <w:listSeparator w:val=";"/>
  <w15:chartTrackingRefBased/>
  <w15:docId w15:val="{AA40EA00-4D62-4C1E-A10B-9EC4D4B7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187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BD5AC1"/>
    <w:rPr>
      <w:color w:val="0563C1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E701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E70104"/>
    <w:rPr>
      <w:rFonts w:ascii="Segoe UI" w:hAnsi="Segoe UI" w:cs="Segoe U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CA30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CA301D"/>
  </w:style>
  <w:style w:type="paragraph" w:styleId="a9">
    <w:name w:val="footer"/>
    <w:basedOn w:val="a"/>
    <w:link w:val="aa"/>
    <w:uiPriority w:val="99"/>
    <w:unhideWhenUsed/>
    <w:rsid w:val="00CA30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CA30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package" Target="embeddings/_________Microsoft_Visio2.vsdx"/><Relationship Id="rId21" Type="http://schemas.openxmlformats.org/officeDocument/2006/relationships/image" Target="media/image13.png"/><Relationship Id="rId34" Type="http://schemas.openxmlformats.org/officeDocument/2006/relationships/image" Target="media/image26.jpeg"/><Relationship Id="rId42" Type="http://schemas.openxmlformats.org/officeDocument/2006/relationships/image" Target="media/image32.pn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1.vsdx"/><Relationship Id="rId40" Type="http://schemas.openxmlformats.org/officeDocument/2006/relationships/image" Target="media/image30.jpe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emf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3.png"/><Relationship Id="rId48" Type="http://schemas.openxmlformats.org/officeDocument/2006/relationships/fontTable" Target="fontTable.xml"/><Relationship Id="rId8" Type="http://schemas.openxmlformats.org/officeDocument/2006/relationships/hyperlink" Target="http://cmappoa/freeten/kelvin/%20&#8594;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9.emf"/><Relationship Id="rId46" Type="http://schemas.openxmlformats.org/officeDocument/2006/relationships/image" Target="media/image36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C17B1D-897C-4C01-9852-DF3EBF5D5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9</TotalTime>
  <Pages>17</Pages>
  <Words>1615</Words>
  <Characters>920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ерзина Юлия Юрьевна</dc:creator>
  <cp:keywords/>
  <dc:description/>
  <cp:lastModifiedBy>Берзина Юлия Юрьевна</cp:lastModifiedBy>
  <cp:revision>114</cp:revision>
  <cp:lastPrinted>2022-08-09T05:38:00Z</cp:lastPrinted>
  <dcterms:created xsi:type="dcterms:W3CDTF">2022-06-29T10:46:00Z</dcterms:created>
  <dcterms:modified xsi:type="dcterms:W3CDTF">2022-08-26T07:31:00Z</dcterms:modified>
</cp:coreProperties>
</file>